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1"/>
    <p:sldMasterId id="2147483935" r:id="rId2"/>
    <p:sldMasterId id="2147483947" r:id="rId3"/>
    <p:sldMasterId id="2147483985" r:id="rId4"/>
    <p:sldMasterId id="2147484081" r:id="rId5"/>
    <p:sldMasterId id="2147484107" r:id="rId6"/>
  </p:sldMasterIdLst>
  <p:notesMasterIdLst>
    <p:notesMasterId r:id="rId35"/>
  </p:notesMasterIdLst>
  <p:sldIdLst>
    <p:sldId id="352" r:id="rId7"/>
    <p:sldId id="433" r:id="rId8"/>
    <p:sldId id="481" r:id="rId9"/>
    <p:sldId id="355" r:id="rId10"/>
    <p:sldId id="482" r:id="rId11"/>
    <p:sldId id="500" r:id="rId12"/>
    <p:sldId id="483" r:id="rId13"/>
    <p:sldId id="484" r:id="rId14"/>
    <p:sldId id="485" r:id="rId15"/>
    <p:sldId id="486" r:id="rId16"/>
    <p:sldId id="487" r:id="rId17"/>
    <p:sldId id="501" r:id="rId18"/>
    <p:sldId id="490" r:id="rId19"/>
    <p:sldId id="477" r:id="rId20"/>
    <p:sldId id="478" r:id="rId21"/>
    <p:sldId id="494" r:id="rId22"/>
    <p:sldId id="502" r:id="rId23"/>
    <p:sldId id="504" r:id="rId24"/>
    <p:sldId id="479" r:id="rId25"/>
    <p:sldId id="496" r:id="rId26"/>
    <p:sldId id="480" r:id="rId27"/>
    <p:sldId id="503" r:id="rId28"/>
    <p:sldId id="493" r:id="rId29"/>
    <p:sldId id="468" r:id="rId30"/>
    <p:sldId id="497" r:id="rId31"/>
    <p:sldId id="436" r:id="rId32"/>
    <p:sldId id="498" r:id="rId33"/>
    <p:sldId id="472" r:id="rId34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24" d="100"/>
          <a:sy n="124" d="100"/>
        </p:scale>
        <p:origin x="1224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tableStyles" Target="tableStyles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presProps" Target="presProp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2.xml"/><Relationship Id="rId3" Type="http://schemas.openxmlformats.org/officeDocument/2006/relationships/slideMaster" Target="slideMasters/slideMaster3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E1F20877-BDDD-4AC2-89C6-3766D7FFD5FB}" type="datetimeFigureOut">
              <a:rPr lang="ru-RU"/>
              <a:pPr>
                <a:defRPr/>
              </a:pPr>
              <a:t>15.09.2024</a:t>
            </a:fld>
            <a:endParaRPr lang="ru-RU"/>
          </a:p>
        </p:txBody>
      </p:sp>
      <p:sp>
        <p:nvSpPr>
          <p:cNvPr id="849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3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450CEEC-CFAE-4ED8-AB1B-06FE006EA4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517248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F7EE326-6580-4B8C-B200-62C0F6D40AB5}" type="slidenum">
              <a:rPr lang="ru-RU" altLang="ru-RU">
                <a:solidFill>
                  <a:srgbClr val="000000"/>
                </a:solidFill>
              </a:rPr>
              <a:pPr eaLnBrk="1" hangingPunct="1"/>
              <a:t>1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82905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 hasCustomPrompt="1"/>
          </p:nvPr>
        </p:nvSpPr>
        <p:spPr>
          <a:xfrm>
            <a:off x="685800" y="1982902"/>
            <a:ext cx="7772400" cy="2317581"/>
          </a:xfrm>
        </p:spPr>
        <p:txBody>
          <a:bodyPr>
            <a:normAutofit/>
          </a:bodyPr>
          <a:lstStyle>
            <a:lvl1pPr algn="ctr">
              <a:defRPr sz="4000" b="1" i="0">
                <a:solidFill>
                  <a:schemeClr val="tx1">
                    <a:lumMod val="75000"/>
                    <a:lumOff val="25000"/>
                  </a:schemeClr>
                </a:solidFill>
                <a:latin typeface="Open Sans"/>
                <a:cs typeface="Open Sans"/>
              </a:defRPr>
            </a:lvl1pPr>
          </a:lstStyle>
          <a:p>
            <a:r>
              <a:rPr lang="ru-RU" dirty="0"/>
              <a:t>Название проект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 hasCustomPrompt="1"/>
          </p:nvPr>
        </p:nvSpPr>
        <p:spPr>
          <a:xfrm>
            <a:off x="4545724" y="4420477"/>
            <a:ext cx="3912476" cy="1628489"/>
          </a:xfrm>
        </p:spPr>
        <p:txBody>
          <a:bodyPr>
            <a:noAutofit/>
          </a:bodyPr>
          <a:lstStyle>
            <a:lvl1pPr marL="0" indent="0" algn="l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/>
              <a:t>Фамилия</a:t>
            </a:r>
          </a:p>
          <a:p>
            <a:r>
              <a:rPr lang="ru-RU" dirty="0"/>
              <a:t>Имя</a:t>
            </a:r>
          </a:p>
          <a:p>
            <a:r>
              <a:rPr lang="ru-RU" dirty="0"/>
              <a:t>Отчество</a:t>
            </a:r>
          </a:p>
        </p:txBody>
      </p:sp>
    </p:spTree>
    <p:extLst>
      <p:ext uri="{BB962C8B-B14F-4D97-AF65-F5344CB8AC3E}">
        <p14:creationId xmlns:p14="http://schemas.microsoft.com/office/powerpoint/2010/main" val="28635765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59C86D-4EA8-4E07-BF4D-46D8E8F39D38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219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7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4B4C19-F0F6-457E-9BED-57D03A0DBF6C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6451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8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9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941980-2255-4BE3-AB9F-FBBD1B5D74F2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92512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4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5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3FAFAD-F1A5-4120-923E-C9CA6C828FE2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20888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3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4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4E3CD2-BB3E-424E-A484-A3D1A10E5079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108029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7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E0ED1A-C080-4C5E-85E0-AAB3D11E8564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88484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7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533F2-FB82-4030-9A74-8C796F40F38B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08745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7A0AC5-DCFD-46FC-A857-83D80BD2342F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139562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76FB8C-066B-47DD-AB77-489E48F70607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594155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4"/>
          <p:cNvSpPr>
            <a:spLocks/>
          </p:cNvSpPr>
          <p:nvPr/>
        </p:nvSpPr>
        <p:spPr bwMode="hidden">
          <a:xfrm>
            <a:off x="0" y="-12700"/>
            <a:ext cx="5778500" cy="2276475"/>
          </a:xfrm>
          <a:custGeom>
            <a:avLst/>
            <a:gdLst/>
            <a:ahLst/>
            <a:cxnLst>
              <a:cxn ang="0">
                <a:pos x="0" y="1152"/>
              </a:cxn>
              <a:cxn ang="0">
                <a:pos x="672" y="1392"/>
              </a:cxn>
              <a:cxn ang="0">
                <a:pos x="912" y="1152"/>
              </a:cxn>
              <a:cxn ang="0">
                <a:pos x="864" y="816"/>
              </a:cxn>
              <a:cxn ang="0">
                <a:pos x="1170" y="588"/>
              </a:cxn>
              <a:cxn ang="0">
                <a:pos x="1692" y="546"/>
              </a:cxn>
              <a:cxn ang="0">
                <a:pos x="2112" y="576"/>
              </a:cxn>
              <a:cxn ang="0">
                <a:pos x="2208" y="384"/>
              </a:cxn>
              <a:cxn ang="0">
                <a:pos x="2184" y="138"/>
              </a:cxn>
              <a:cxn ang="0">
                <a:pos x="2640" y="144"/>
              </a:cxn>
              <a:cxn ang="0">
                <a:pos x="3024" y="432"/>
              </a:cxn>
              <a:cxn ang="0">
                <a:pos x="3552" y="192"/>
              </a:cxn>
              <a:cxn ang="0">
                <a:pos x="3552" y="0"/>
              </a:cxn>
            </a:cxnLst>
            <a:rect l="0" t="0" r="r" b="b"/>
            <a:pathLst>
              <a:path w="3640" h="1434">
                <a:moveTo>
                  <a:pt x="0" y="1152"/>
                </a:moveTo>
                <a:cubicBezTo>
                  <a:pt x="112" y="1192"/>
                  <a:pt x="204" y="1434"/>
                  <a:pt x="672" y="1392"/>
                </a:cubicBezTo>
                <a:cubicBezTo>
                  <a:pt x="824" y="1392"/>
                  <a:pt x="880" y="1248"/>
                  <a:pt x="912" y="1152"/>
                </a:cubicBezTo>
                <a:cubicBezTo>
                  <a:pt x="944" y="1056"/>
                  <a:pt x="821" y="910"/>
                  <a:pt x="864" y="816"/>
                </a:cubicBezTo>
                <a:cubicBezTo>
                  <a:pt x="864" y="552"/>
                  <a:pt x="1044" y="582"/>
                  <a:pt x="1170" y="588"/>
                </a:cubicBezTo>
                <a:cubicBezTo>
                  <a:pt x="1386" y="666"/>
                  <a:pt x="1535" y="548"/>
                  <a:pt x="1692" y="546"/>
                </a:cubicBezTo>
                <a:cubicBezTo>
                  <a:pt x="1849" y="544"/>
                  <a:pt x="1944" y="648"/>
                  <a:pt x="2112" y="576"/>
                </a:cubicBezTo>
                <a:cubicBezTo>
                  <a:pt x="2250" y="510"/>
                  <a:pt x="2200" y="448"/>
                  <a:pt x="2208" y="384"/>
                </a:cubicBezTo>
                <a:cubicBezTo>
                  <a:pt x="2220" y="311"/>
                  <a:pt x="2040" y="198"/>
                  <a:pt x="2184" y="138"/>
                </a:cubicBezTo>
                <a:cubicBezTo>
                  <a:pt x="2346" y="60"/>
                  <a:pt x="2500" y="95"/>
                  <a:pt x="2640" y="144"/>
                </a:cubicBezTo>
                <a:cubicBezTo>
                  <a:pt x="2780" y="193"/>
                  <a:pt x="2872" y="424"/>
                  <a:pt x="3024" y="432"/>
                </a:cubicBezTo>
                <a:cubicBezTo>
                  <a:pt x="3176" y="440"/>
                  <a:pt x="3464" y="264"/>
                  <a:pt x="3552" y="192"/>
                </a:cubicBezTo>
                <a:cubicBezTo>
                  <a:pt x="3640" y="120"/>
                  <a:pt x="3552" y="40"/>
                  <a:pt x="3552" y="0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hidden">
          <a:xfrm>
            <a:off x="0" y="-12700"/>
            <a:ext cx="3168650" cy="1968500"/>
          </a:xfrm>
          <a:custGeom>
            <a:avLst/>
            <a:gdLst/>
            <a:ahLst/>
            <a:cxnLst>
              <a:cxn ang="0">
                <a:pos x="0" y="960"/>
              </a:cxn>
              <a:cxn ang="0">
                <a:pos x="336" y="1200"/>
              </a:cxn>
              <a:cxn ang="0">
                <a:pos x="576" y="1200"/>
              </a:cxn>
              <a:cxn ang="0">
                <a:pos x="696" y="972"/>
              </a:cxn>
              <a:cxn ang="0">
                <a:pos x="636" y="462"/>
              </a:cxn>
              <a:cxn ang="0">
                <a:pos x="816" y="276"/>
              </a:cxn>
              <a:cxn ang="0">
                <a:pos x="1392" y="432"/>
              </a:cxn>
              <a:cxn ang="0">
                <a:pos x="1740" y="390"/>
              </a:cxn>
              <a:cxn ang="0">
                <a:pos x="1974" y="348"/>
              </a:cxn>
              <a:cxn ang="0">
                <a:pos x="1872" y="0"/>
              </a:cxn>
            </a:cxnLst>
            <a:rect l="0" t="0" r="r" b="b"/>
            <a:pathLst>
              <a:path w="1996" h="1240">
                <a:moveTo>
                  <a:pt x="0" y="960"/>
                </a:moveTo>
                <a:cubicBezTo>
                  <a:pt x="56" y="1000"/>
                  <a:pt x="240" y="1160"/>
                  <a:pt x="336" y="1200"/>
                </a:cubicBezTo>
                <a:cubicBezTo>
                  <a:pt x="432" y="1240"/>
                  <a:pt x="516" y="1238"/>
                  <a:pt x="576" y="1200"/>
                </a:cubicBezTo>
                <a:cubicBezTo>
                  <a:pt x="636" y="1162"/>
                  <a:pt x="686" y="1095"/>
                  <a:pt x="696" y="972"/>
                </a:cubicBezTo>
                <a:cubicBezTo>
                  <a:pt x="706" y="849"/>
                  <a:pt x="616" y="578"/>
                  <a:pt x="636" y="462"/>
                </a:cubicBezTo>
                <a:cubicBezTo>
                  <a:pt x="656" y="346"/>
                  <a:pt x="690" y="281"/>
                  <a:pt x="816" y="276"/>
                </a:cubicBezTo>
                <a:cubicBezTo>
                  <a:pt x="942" y="271"/>
                  <a:pt x="1238" y="413"/>
                  <a:pt x="1392" y="432"/>
                </a:cubicBezTo>
                <a:cubicBezTo>
                  <a:pt x="1546" y="451"/>
                  <a:pt x="1643" y="404"/>
                  <a:pt x="1740" y="390"/>
                </a:cubicBezTo>
                <a:cubicBezTo>
                  <a:pt x="1837" y="376"/>
                  <a:pt x="1952" y="413"/>
                  <a:pt x="1974" y="348"/>
                </a:cubicBezTo>
                <a:cubicBezTo>
                  <a:pt x="1996" y="283"/>
                  <a:pt x="1986" y="84"/>
                  <a:pt x="1872" y="0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" name="Freeform 6"/>
          <p:cNvSpPr>
            <a:spLocks/>
          </p:cNvSpPr>
          <p:nvPr/>
        </p:nvSpPr>
        <p:spPr bwMode="hidden">
          <a:xfrm>
            <a:off x="0" y="-12700"/>
            <a:ext cx="2514600" cy="1600200"/>
          </a:xfrm>
          <a:custGeom>
            <a:avLst/>
            <a:gdLst/>
            <a:ahLst/>
            <a:cxnLst>
              <a:cxn ang="0">
                <a:pos x="0" y="576"/>
              </a:cxn>
              <a:cxn ang="0">
                <a:pos x="336" y="960"/>
              </a:cxn>
              <a:cxn ang="0">
                <a:pos x="480" y="864"/>
              </a:cxn>
              <a:cxn ang="0">
                <a:pos x="318" y="414"/>
              </a:cxn>
              <a:cxn ang="0">
                <a:pos x="780" y="36"/>
              </a:cxn>
              <a:cxn ang="0">
                <a:pos x="1440" y="192"/>
              </a:cxn>
              <a:cxn ang="0">
                <a:pos x="1584" y="0"/>
              </a:cxn>
            </a:cxnLst>
            <a:rect l="0" t="0" r="r" b="b"/>
            <a:pathLst>
              <a:path w="1584" h="1008">
                <a:moveTo>
                  <a:pt x="0" y="576"/>
                </a:moveTo>
                <a:cubicBezTo>
                  <a:pt x="56" y="640"/>
                  <a:pt x="256" y="912"/>
                  <a:pt x="336" y="960"/>
                </a:cubicBezTo>
                <a:cubicBezTo>
                  <a:pt x="416" y="1008"/>
                  <a:pt x="483" y="955"/>
                  <a:pt x="480" y="864"/>
                </a:cubicBezTo>
                <a:cubicBezTo>
                  <a:pt x="477" y="773"/>
                  <a:pt x="384" y="618"/>
                  <a:pt x="318" y="414"/>
                </a:cubicBezTo>
                <a:cubicBezTo>
                  <a:pt x="156" y="12"/>
                  <a:pt x="528" y="6"/>
                  <a:pt x="780" y="36"/>
                </a:cubicBezTo>
                <a:cubicBezTo>
                  <a:pt x="1002" y="66"/>
                  <a:pt x="1306" y="198"/>
                  <a:pt x="1440" y="192"/>
                </a:cubicBezTo>
                <a:cubicBezTo>
                  <a:pt x="1574" y="186"/>
                  <a:pt x="1554" y="40"/>
                  <a:pt x="1584" y="0"/>
                </a:cubicBezTo>
              </a:path>
            </a:pathLst>
          </a:custGeom>
          <a:noFill/>
          <a:ln w="9525">
            <a:solidFill>
              <a:srgbClr val="CC6600">
                <a:alpha val="31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hidden">
          <a:xfrm>
            <a:off x="1358900" y="228600"/>
            <a:ext cx="5956300" cy="2882900"/>
          </a:xfrm>
          <a:custGeom>
            <a:avLst/>
            <a:gdLst/>
            <a:ahLst/>
            <a:cxnLst>
              <a:cxn ang="0">
                <a:pos x="248" y="1000"/>
              </a:cxn>
              <a:cxn ang="0">
                <a:pos x="200" y="760"/>
              </a:cxn>
              <a:cxn ang="0">
                <a:pos x="248" y="664"/>
              </a:cxn>
              <a:cxn ang="0">
                <a:pos x="584" y="616"/>
              </a:cxn>
              <a:cxn ang="0">
                <a:pos x="1304" y="664"/>
              </a:cxn>
              <a:cxn ang="0">
                <a:pos x="1640" y="424"/>
              </a:cxn>
              <a:cxn ang="0">
                <a:pos x="1976" y="472"/>
              </a:cxn>
              <a:cxn ang="0">
                <a:pos x="2600" y="424"/>
              </a:cxn>
              <a:cxn ang="0">
                <a:pos x="3128" y="88"/>
              </a:cxn>
              <a:cxn ang="0">
                <a:pos x="3560" y="40"/>
              </a:cxn>
              <a:cxn ang="0">
                <a:pos x="3656" y="328"/>
              </a:cxn>
              <a:cxn ang="0">
                <a:pos x="2984" y="760"/>
              </a:cxn>
              <a:cxn ang="0">
                <a:pos x="2456" y="952"/>
              </a:cxn>
              <a:cxn ang="0">
                <a:pos x="1976" y="1432"/>
              </a:cxn>
              <a:cxn ang="0">
                <a:pos x="1400" y="1768"/>
              </a:cxn>
              <a:cxn ang="0">
                <a:pos x="968" y="1720"/>
              </a:cxn>
              <a:cxn ang="0">
                <a:pos x="296" y="1768"/>
              </a:cxn>
              <a:cxn ang="0">
                <a:pos x="8" y="1432"/>
              </a:cxn>
              <a:cxn ang="0">
                <a:pos x="248" y="1000"/>
              </a:cxn>
            </a:cxnLst>
            <a:rect l="0" t="0" r="r" b="b"/>
            <a:pathLst>
              <a:path w="3752" h="1816">
                <a:moveTo>
                  <a:pt x="248" y="1000"/>
                </a:moveTo>
                <a:cubicBezTo>
                  <a:pt x="280" y="888"/>
                  <a:pt x="200" y="816"/>
                  <a:pt x="200" y="760"/>
                </a:cubicBezTo>
                <a:cubicBezTo>
                  <a:pt x="200" y="704"/>
                  <a:pt x="184" y="688"/>
                  <a:pt x="248" y="664"/>
                </a:cubicBezTo>
                <a:cubicBezTo>
                  <a:pt x="312" y="640"/>
                  <a:pt x="408" y="616"/>
                  <a:pt x="584" y="616"/>
                </a:cubicBezTo>
                <a:cubicBezTo>
                  <a:pt x="760" y="616"/>
                  <a:pt x="1128" y="696"/>
                  <a:pt x="1304" y="664"/>
                </a:cubicBezTo>
                <a:cubicBezTo>
                  <a:pt x="1480" y="632"/>
                  <a:pt x="1528" y="456"/>
                  <a:pt x="1640" y="424"/>
                </a:cubicBezTo>
                <a:cubicBezTo>
                  <a:pt x="1752" y="392"/>
                  <a:pt x="1816" y="472"/>
                  <a:pt x="1976" y="472"/>
                </a:cubicBezTo>
                <a:cubicBezTo>
                  <a:pt x="2136" y="472"/>
                  <a:pt x="2408" y="488"/>
                  <a:pt x="2600" y="424"/>
                </a:cubicBezTo>
                <a:cubicBezTo>
                  <a:pt x="2792" y="360"/>
                  <a:pt x="2968" y="152"/>
                  <a:pt x="3128" y="88"/>
                </a:cubicBezTo>
                <a:cubicBezTo>
                  <a:pt x="3288" y="24"/>
                  <a:pt x="3472" y="0"/>
                  <a:pt x="3560" y="40"/>
                </a:cubicBezTo>
                <a:cubicBezTo>
                  <a:pt x="3648" y="80"/>
                  <a:pt x="3752" y="208"/>
                  <a:pt x="3656" y="328"/>
                </a:cubicBezTo>
                <a:cubicBezTo>
                  <a:pt x="3560" y="448"/>
                  <a:pt x="3184" y="656"/>
                  <a:pt x="2984" y="760"/>
                </a:cubicBezTo>
                <a:cubicBezTo>
                  <a:pt x="2784" y="864"/>
                  <a:pt x="2624" y="840"/>
                  <a:pt x="2456" y="952"/>
                </a:cubicBezTo>
                <a:cubicBezTo>
                  <a:pt x="2288" y="1064"/>
                  <a:pt x="2152" y="1296"/>
                  <a:pt x="1976" y="1432"/>
                </a:cubicBezTo>
                <a:cubicBezTo>
                  <a:pt x="1800" y="1568"/>
                  <a:pt x="1568" y="1720"/>
                  <a:pt x="1400" y="1768"/>
                </a:cubicBezTo>
                <a:cubicBezTo>
                  <a:pt x="1232" y="1816"/>
                  <a:pt x="1152" y="1720"/>
                  <a:pt x="968" y="1720"/>
                </a:cubicBezTo>
                <a:cubicBezTo>
                  <a:pt x="784" y="1720"/>
                  <a:pt x="456" y="1816"/>
                  <a:pt x="296" y="1768"/>
                </a:cubicBezTo>
                <a:cubicBezTo>
                  <a:pt x="136" y="1720"/>
                  <a:pt x="16" y="1560"/>
                  <a:pt x="8" y="1432"/>
                </a:cubicBezTo>
                <a:cubicBezTo>
                  <a:pt x="0" y="1304"/>
                  <a:pt x="216" y="1112"/>
                  <a:pt x="248" y="1000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6" name="Freeform 8"/>
          <p:cNvSpPr>
            <a:spLocks/>
          </p:cNvSpPr>
          <p:nvPr/>
        </p:nvSpPr>
        <p:spPr bwMode="hidden">
          <a:xfrm>
            <a:off x="1543050" y="1092200"/>
            <a:ext cx="4095750" cy="1809750"/>
          </a:xfrm>
          <a:custGeom>
            <a:avLst/>
            <a:gdLst/>
            <a:ahLst/>
            <a:cxnLst>
              <a:cxn ang="0">
                <a:pos x="36" y="792"/>
              </a:cxn>
              <a:cxn ang="0">
                <a:pos x="228" y="456"/>
              </a:cxn>
              <a:cxn ang="0">
                <a:pos x="324" y="264"/>
              </a:cxn>
              <a:cxn ang="0">
                <a:pos x="612" y="216"/>
              </a:cxn>
              <a:cxn ang="0">
                <a:pos x="1092" y="312"/>
              </a:cxn>
              <a:cxn ang="0">
                <a:pos x="1536" y="60"/>
              </a:cxn>
              <a:cxn ang="0">
                <a:pos x="2388" y="120"/>
              </a:cxn>
              <a:cxn ang="0">
                <a:pos x="2328" y="288"/>
              </a:cxn>
              <a:cxn ang="0">
                <a:pos x="2028" y="612"/>
              </a:cxn>
              <a:cxn ang="0">
                <a:pos x="1428" y="1032"/>
              </a:cxn>
              <a:cxn ang="0">
                <a:pos x="1140" y="1080"/>
              </a:cxn>
              <a:cxn ang="0">
                <a:pos x="324" y="1032"/>
              </a:cxn>
              <a:cxn ang="0">
                <a:pos x="36" y="792"/>
              </a:cxn>
            </a:cxnLst>
            <a:rect l="0" t="0" r="r" b="b"/>
            <a:pathLst>
              <a:path w="2580" h="1140">
                <a:moveTo>
                  <a:pt x="36" y="792"/>
                </a:moveTo>
                <a:cubicBezTo>
                  <a:pt x="66" y="666"/>
                  <a:pt x="180" y="544"/>
                  <a:pt x="228" y="456"/>
                </a:cubicBezTo>
                <a:cubicBezTo>
                  <a:pt x="276" y="368"/>
                  <a:pt x="260" y="304"/>
                  <a:pt x="324" y="264"/>
                </a:cubicBezTo>
                <a:cubicBezTo>
                  <a:pt x="388" y="224"/>
                  <a:pt x="484" y="208"/>
                  <a:pt x="612" y="216"/>
                </a:cubicBezTo>
                <a:cubicBezTo>
                  <a:pt x="740" y="224"/>
                  <a:pt x="828" y="330"/>
                  <a:pt x="1092" y="312"/>
                </a:cubicBezTo>
                <a:cubicBezTo>
                  <a:pt x="1422" y="270"/>
                  <a:pt x="1416" y="0"/>
                  <a:pt x="1536" y="60"/>
                </a:cubicBezTo>
                <a:cubicBezTo>
                  <a:pt x="1782" y="204"/>
                  <a:pt x="2256" y="82"/>
                  <a:pt x="2388" y="120"/>
                </a:cubicBezTo>
                <a:cubicBezTo>
                  <a:pt x="2520" y="158"/>
                  <a:pt x="2580" y="198"/>
                  <a:pt x="2328" y="288"/>
                </a:cubicBezTo>
                <a:cubicBezTo>
                  <a:pt x="2094" y="378"/>
                  <a:pt x="2178" y="488"/>
                  <a:pt x="2028" y="612"/>
                </a:cubicBezTo>
                <a:cubicBezTo>
                  <a:pt x="1878" y="736"/>
                  <a:pt x="1576" y="954"/>
                  <a:pt x="1428" y="1032"/>
                </a:cubicBezTo>
                <a:cubicBezTo>
                  <a:pt x="1292" y="1112"/>
                  <a:pt x="1218" y="1140"/>
                  <a:pt x="1140" y="1080"/>
                </a:cubicBezTo>
                <a:cubicBezTo>
                  <a:pt x="918" y="960"/>
                  <a:pt x="508" y="1080"/>
                  <a:pt x="324" y="1032"/>
                </a:cubicBezTo>
                <a:cubicBezTo>
                  <a:pt x="140" y="984"/>
                  <a:pt x="0" y="918"/>
                  <a:pt x="36" y="792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7" name="Freeform 9"/>
          <p:cNvSpPr>
            <a:spLocks/>
          </p:cNvSpPr>
          <p:nvPr/>
        </p:nvSpPr>
        <p:spPr bwMode="hidden">
          <a:xfrm>
            <a:off x="1857375" y="1444625"/>
            <a:ext cx="2790825" cy="1104900"/>
          </a:xfrm>
          <a:custGeom>
            <a:avLst/>
            <a:gdLst/>
            <a:ahLst/>
            <a:cxnLst>
              <a:cxn ang="0">
                <a:pos x="60" y="594"/>
              </a:cxn>
              <a:cxn ang="0">
                <a:pos x="126" y="234"/>
              </a:cxn>
              <a:cxn ang="0">
                <a:pos x="1182" y="234"/>
              </a:cxn>
              <a:cxn ang="0">
                <a:pos x="1518" y="90"/>
              </a:cxn>
              <a:cxn ang="0">
                <a:pos x="1710" y="138"/>
              </a:cxn>
              <a:cxn ang="0">
                <a:pos x="1230" y="522"/>
              </a:cxn>
              <a:cxn ang="0">
                <a:pos x="750" y="666"/>
              </a:cxn>
              <a:cxn ang="0">
                <a:pos x="60" y="594"/>
              </a:cxn>
            </a:cxnLst>
            <a:rect l="0" t="0" r="r" b="b"/>
            <a:pathLst>
              <a:path w="1758" h="696">
                <a:moveTo>
                  <a:pt x="60" y="594"/>
                </a:moveTo>
                <a:cubicBezTo>
                  <a:pt x="0" y="462"/>
                  <a:pt x="48" y="306"/>
                  <a:pt x="126" y="234"/>
                </a:cubicBezTo>
                <a:cubicBezTo>
                  <a:pt x="390" y="30"/>
                  <a:pt x="654" y="378"/>
                  <a:pt x="1182" y="234"/>
                </a:cubicBezTo>
                <a:cubicBezTo>
                  <a:pt x="1414" y="210"/>
                  <a:pt x="1284" y="132"/>
                  <a:pt x="1518" y="90"/>
                </a:cubicBezTo>
                <a:cubicBezTo>
                  <a:pt x="1680" y="0"/>
                  <a:pt x="1758" y="66"/>
                  <a:pt x="1710" y="138"/>
                </a:cubicBezTo>
                <a:cubicBezTo>
                  <a:pt x="1662" y="210"/>
                  <a:pt x="1290" y="372"/>
                  <a:pt x="1230" y="522"/>
                </a:cubicBezTo>
                <a:cubicBezTo>
                  <a:pt x="1134" y="696"/>
                  <a:pt x="945" y="654"/>
                  <a:pt x="750" y="666"/>
                </a:cubicBezTo>
                <a:cubicBezTo>
                  <a:pt x="555" y="678"/>
                  <a:pt x="164" y="666"/>
                  <a:pt x="60" y="594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8" name="Freeform 10"/>
          <p:cNvSpPr>
            <a:spLocks/>
          </p:cNvSpPr>
          <p:nvPr/>
        </p:nvSpPr>
        <p:spPr bwMode="hidden">
          <a:xfrm rot="21300797">
            <a:off x="2057400" y="1968500"/>
            <a:ext cx="1473200" cy="304800"/>
          </a:xfrm>
          <a:custGeom>
            <a:avLst/>
            <a:gdLst/>
            <a:ahLst/>
            <a:cxnLst>
              <a:cxn ang="0">
                <a:pos x="104" y="96"/>
              </a:cxn>
              <a:cxn ang="0">
                <a:pos x="152" y="0"/>
              </a:cxn>
              <a:cxn ang="0">
                <a:pos x="728" y="96"/>
              </a:cxn>
              <a:cxn ang="0">
                <a:pos x="920" y="96"/>
              </a:cxn>
              <a:cxn ang="0">
                <a:pos x="776" y="192"/>
              </a:cxn>
              <a:cxn ang="0">
                <a:pos x="104" y="96"/>
              </a:cxn>
            </a:cxnLst>
            <a:rect l="0" t="0" r="r" b="b"/>
            <a:pathLst>
              <a:path w="928" h="192">
                <a:moveTo>
                  <a:pt x="104" y="96"/>
                </a:moveTo>
                <a:cubicBezTo>
                  <a:pt x="0" y="64"/>
                  <a:pt x="48" y="0"/>
                  <a:pt x="152" y="0"/>
                </a:cubicBezTo>
                <a:cubicBezTo>
                  <a:pt x="256" y="0"/>
                  <a:pt x="600" y="80"/>
                  <a:pt x="728" y="96"/>
                </a:cubicBezTo>
                <a:cubicBezTo>
                  <a:pt x="856" y="112"/>
                  <a:pt x="912" y="80"/>
                  <a:pt x="920" y="96"/>
                </a:cubicBezTo>
                <a:cubicBezTo>
                  <a:pt x="928" y="112"/>
                  <a:pt x="912" y="192"/>
                  <a:pt x="776" y="192"/>
                </a:cubicBezTo>
                <a:cubicBezTo>
                  <a:pt x="640" y="192"/>
                  <a:pt x="208" y="128"/>
                  <a:pt x="104" y="96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9" name="Freeform 11"/>
          <p:cNvSpPr>
            <a:spLocks/>
          </p:cNvSpPr>
          <p:nvPr/>
        </p:nvSpPr>
        <p:spPr bwMode="hidden">
          <a:xfrm>
            <a:off x="0" y="2514600"/>
            <a:ext cx="9134475" cy="3619500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336" y="40"/>
              </a:cxn>
              <a:cxn ang="0">
                <a:pos x="720" y="280"/>
              </a:cxn>
              <a:cxn ang="0">
                <a:pos x="912" y="712"/>
              </a:cxn>
              <a:cxn ang="0">
                <a:pos x="864" y="1240"/>
              </a:cxn>
              <a:cxn ang="0">
                <a:pos x="960" y="1768"/>
              </a:cxn>
              <a:cxn ang="0">
                <a:pos x="1440" y="2152"/>
              </a:cxn>
              <a:cxn ang="0">
                <a:pos x="2160" y="2248"/>
              </a:cxn>
              <a:cxn ang="0">
                <a:pos x="2688" y="1960"/>
              </a:cxn>
              <a:cxn ang="0">
                <a:pos x="2706" y="472"/>
              </a:cxn>
              <a:cxn ang="0">
                <a:pos x="3456" y="424"/>
              </a:cxn>
              <a:cxn ang="0">
                <a:pos x="4416" y="712"/>
              </a:cxn>
              <a:cxn ang="0">
                <a:pos x="4416" y="1432"/>
              </a:cxn>
              <a:cxn ang="0">
                <a:pos x="4728" y="1822"/>
              </a:cxn>
              <a:cxn ang="0">
                <a:pos x="5322" y="2206"/>
              </a:cxn>
              <a:cxn ang="0">
                <a:pos x="5754" y="1510"/>
              </a:cxn>
            </a:cxnLst>
            <a:rect l="0" t="0" r="r" b="b"/>
            <a:pathLst>
              <a:path w="5754" h="2280">
                <a:moveTo>
                  <a:pt x="0" y="40"/>
                </a:moveTo>
                <a:cubicBezTo>
                  <a:pt x="56" y="40"/>
                  <a:pt x="216" y="0"/>
                  <a:pt x="336" y="40"/>
                </a:cubicBezTo>
                <a:cubicBezTo>
                  <a:pt x="456" y="80"/>
                  <a:pt x="624" y="168"/>
                  <a:pt x="720" y="280"/>
                </a:cubicBezTo>
                <a:cubicBezTo>
                  <a:pt x="816" y="392"/>
                  <a:pt x="888" y="552"/>
                  <a:pt x="912" y="712"/>
                </a:cubicBezTo>
                <a:cubicBezTo>
                  <a:pt x="936" y="872"/>
                  <a:pt x="856" y="1064"/>
                  <a:pt x="864" y="1240"/>
                </a:cubicBezTo>
                <a:cubicBezTo>
                  <a:pt x="872" y="1416"/>
                  <a:pt x="864" y="1616"/>
                  <a:pt x="960" y="1768"/>
                </a:cubicBezTo>
                <a:cubicBezTo>
                  <a:pt x="1056" y="1920"/>
                  <a:pt x="1240" y="2072"/>
                  <a:pt x="1440" y="2152"/>
                </a:cubicBezTo>
                <a:cubicBezTo>
                  <a:pt x="1640" y="2232"/>
                  <a:pt x="1952" y="2280"/>
                  <a:pt x="2160" y="2248"/>
                </a:cubicBezTo>
                <a:cubicBezTo>
                  <a:pt x="2368" y="2216"/>
                  <a:pt x="2597" y="2256"/>
                  <a:pt x="2688" y="1960"/>
                </a:cubicBezTo>
                <a:cubicBezTo>
                  <a:pt x="2779" y="1664"/>
                  <a:pt x="2578" y="728"/>
                  <a:pt x="2706" y="472"/>
                </a:cubicBezTo>
                <a:cubicBezTo>
                  <a:pt x="2834" y="216"/>
                  <a:pt x="3171" y="384"/>
                  <a:pt x="3456" y="424"/>
                </a:cubicBezTo>
                <a:cubicBezTo>
                  <a:pt x="3741" y="464"/>
                  <a:pt x="4256" y="544"/>
                  <a:pt x="4416" y="712"/>
                </a:cubicBezTo>
                <a:cubicBezTo>
                  <a:pt x="4576" y="880"/>
                  <a:pt x="4364" y="1247"/>
                  <a:pt x="4416" y="1432"/>
                </a:cubicBezTo>
                <a:cubicBezTo>
                  <a:pt x="4468" y="1617"/>
                  <a:pt x="4577" y="1693"/>
                  <a:pt x="4728" y="1822"/>
                </a:cubicBezTo>
                <a:cubicBezTo>
                  <a:pt x="4879" y="1951"/>
                  <a:pt x="5151" y="2258"/>
                  <a:pt x="5322" y="2206"/>
                </a:cubicBezTo>
                <a:cubicBezTo>
                  <a:pt x="5493" y="2154"/>
                  <a:pt x="5664" y="1655"/>
                  <a:pt x="5754" y="1510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0" name="Freeform 12"/>
          <p:cNvSpPr>
            <a:spLocks/>
          </p:cNvSpPr>
          <p:nvPr/>
        </p:nvSpPr>
        <p:spPr bwMode="hidden">
          <a:xfrm>
            <a:off x="1676400" y="3187700"/>
            <a:ext cx="2374900" cy="2324100"/>
          </a:xfrm>
          <a:custGeom>
            <a:avLst/>
            <a:gdLst/>
            <a:ahLst/>
            <a:cxnLst>
              <a:cxn ang="0">
                <a:pos x="408" y="16"/>
              </a:cxn>
              <a:cxn ang="0">
                <a:pos x="72" y="304"/>
              </a:cxn>
              <a:cxn ang="0">
                <a:pos x="72" y="976"/>
              </a:cxn>
              <a:cxn ang="0">
                <a:pos x="504" y="1360"/>
              </a:cxn>
              <a:cxn ang="0">
                <a:pos x="1128" y="1408"/>
              </a:cxn>
              <a:cxn ang="0">
                <a:pos x="1464" y="1024"/>
              </a:cxn>
              <a:cxn ang="0">
                <a:pos x="1320" y="208"/>
              </a:cxn>
              <a:cxn ang="0">
                <a:pos x="408" y="16"/>
              </a:cxn>
            </a:cxnLst>
            <a:rect l="0" t="0" r="r" b="b"/>
            <a:pathLst>
              <a:path w="1496" h="1464">
                <a:moveTo>
                  <a:pt x="408" y="16"/>
                </a:moveTo>
                <a:cubicBezTo>
                  <a:pt x="200" y="32"/>
                  <a:pt x="128" y="144"/>
                  <a:pt x="72" y="304"/>
                </a:cubicBezTo>
                <a:cubicBezTo>
                  <a:pt x="16" y="464"/>
                  <a:pt x="0" y="800"/>
                  <a:pt x="72" y="976"/>
                </a:cubicBezTo>
                <a:cubicBezTo>
                  <a:pt x="144" y="1152"/>
                  <a:pt x="328" y="1288"/>
                  <a:pt x="504" y="1360"/>
                </a:cubicBezTo>
                <a:cubicBezTo>
                  <a:pt x="680" y="1432"/>
                  <a:pt x="968" y="1464"/>
                  <a:pt x="1128" y="1408"/>
                </a:cubicBezTo>
                <a:cubicBezTo>
                  <a:pt x="1288" y="1352"/>
                  <a:pt x="1432" y="1224"/>
                  <a:pt x="1464" y="1024"/>
                </a:cubicBezTo>
                <a:cubicBezTo>
                  <a:pt x="1496" y="824"/>
                  <a:pt x="1496" y="376"/>
                  <a:pt x="1320" y="208"/>
                </a:cubicBezTo>
                <a:cubicBezTo>
                  <a:pt x="1144" y="40"/>
                  <a:pt x="616" y="0"/>
                  <a:pt x="408" y="16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1" name="Freeform 13"/>
          <p:cNvSpPr>
            <a:spLocks/>
          </p:cNvSpPr>
          <p:nvPr/>
        </p:nvSpPr>
        <p:spPr bwMode="hidden">
          <a:xfrm rot="1159149">
            <a:off x="2057400" y="3416300"/>
            <a:ext cx="1787525" cy="1158875"/>
          </a:xfrm>
          <a:custGeom>
            <a:avLst/>
            <a:gdLst/>
            <a:ahLst/>
            <a:cxnLst>
              <a:cxn ang="0">
                <a:pos x="940" y="196"/>
              </a:cxn>
              <a:cxn ang="0">
                <a:pos x="576" y="20"/>
              </a:cxn>
              <a:cxn ang="0">
                <a:pos x="192" y="76"/>
              </a:cxn>
              <a:cxn ang="0">
                <a:pos x="24" y="372"/>
              </a:cxn>
              <a:cxn ang="0">
                <a:pos x="520" y="670"/>
              </a:cxn>
              <a:cxn ang="0">
                <a:pos x="1048" y="568"/>
              </a:cxn>
              <a:cxn ang="0">
                <a:pos x="940" y="196"/>
              </a:cxn>
            </a:cxnLst>
            <a:rect l="0" t="0" r="r" b="b"/>
            <a:pathLst>
              <a:path w="1126" h="730">
                <a:moveTo>
                  <a:pt x="940" y="196"/>
                </a:moveTo>
                <a:cubicBezTo>
                  <a:pt x="700" y="100"/>
                  <a:pt x="701" y="40"/>
                  <a:pt x="576" y="20"/>
                </a:cubicBezTo>
                <a:cubicBezTo>
                  <a:pt x="451" y="0"/>
                  <a:pt x="284" y="17"/>
                  <a:pt x="192" y="76"/>
                </a:cubicBezTo>
                <a:cubicBezTo>
                  <a:pt x="100" y="135"/>
                  <a:pt x="56" y="132"/>
                  <a:pt x="24" y="372"/>
                </a:cubicBezTo>
                <a:cubicBezTo>
                  <a:pt x="0" y="730"/>
                  <a:pt x="350" y="637"/>
                  <a:pt x="520" y="670"/>
                </a:cubicBezTo>
                <a:cubicBezTo>
                  <a:pt x="690" y="703"/>
                  <a:pt x="978" y="647"/>
                  <a:pt x="1048" y="568"/>
                </a:cubicBezTo>
                <a:cubicBezTo>
                  <a:pt x="1118" y="489"/>
                  <a:pt x="1126" y="280"/>
                  <a:pt x="940" y="196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2" name="Freeform 14"/>
          <p:cNvSpPr>
            <a:spLocks/>
          </p:cNvSpPr>
          <p:nvPr/>
        </p:nvSpPr>
        <p:spPr bwMode="hidden">
          <a:xfrm>
            <a:off x="4940300" y="-12700"/>
            <a:ext cx="4203700" cy="5387975"/>
          </a:xfrm>
          <a:custGeom>
            <a:avLst/>
            <a:gdLst/>
            <a:ahLst/>
            <a:cxnLst>
              <a:cxn ang="0">
                <a:pos x="1496" y="0"/>
              </a:cxn>
              <a:cxn ang="0">
                <a:pos x="1640" y="384"/>
              </a:cxn>
              <a:cxn ang="0">
                <a:pos x="1400" y="864"/>
              </a:cxn>
              <a:cxn ang="0">
                <a:pos x="536" y="1200"/>
              </a:cxn>
              <a:cxn ang="0">
                <a:pos x="56" y="1584"/>
              </a:cxn>
              <a:cxn ang="0">
                <a:pos x="200" y="1872"/>
              </a:cxn>
              <a:cxn ang="0">
                <a:pos x="1064" y="2016"/>
              </a:cxn>
              <a:cxn ang="0">
                <a:pos x="1592" y="2304"/>
              </a:cxn>
              <a:cxn ang="0">
                <a:pos x="1562" y="2940"/>
              </a:cxn>
              <a:cxn ang="0">
                <a:pos x="2120" y="3384"/>
              </a:cxn>
              <a:cxn ang="0">
                <a:pos x="2648" y="2880"/>
              </a:cxn>
            </a:cxnLst>
            <a:rect l="0" t="0" r="r" b="b"/>
            <a:pathLst>
              <a:path w="2648" h="3394">
                <a:moveTo>
                  <a:pt x="1496" y="0"/>
                </a:moveTo>
                <a:cubicBezTo>
                  <a:pt x="1520" y="64"/>
                  <a:pt x="1656" y="240"/>
                  <a:pt x="1640" y="384"/>
                </a:cubicBezTo>
                <a:cubicBezTo>
                  <a:pt x="1624" y="528"/>
                  <a:pt x="1584" y="728"/>
                  <a:pt x="1400" y="864"/>
                </a:cubicBezTo>
                <a:cubicBezTo>
                  <a:pt x="1216" y="1000"/>
                  <a:pt x="760" y="1080"/>
                  <a:pt x="536" y="1200"/>
                </a:cubicBezTo>
                <a:cubicBezTo>
                  <a:pt x="312" y="1320"/>
                  <a:pt x="112" y="1472"/>
                  <a:pt x="56" y="1584"/>
                </a:cubicBezTo>
                <a:cubicBezTo>
                  <a:pt x="0" y="1696"/>
                  <a:pt x="32" y="1800"/>
                  <a:pt x="200" y="1872"/>
                </a:cubicBezTo>
                <a:cubicBezTo>
                  <a:pt x="368" y="1944"/>
                  <a:pt x="832" y="1944"/>
                  <a:pt x="1064" y="2016"/>
                </a:cubicBezTo>
                <a:cubicBezTo>
                  <a:pt x="1296" y="2088"/>
                  <a:pt x="1509" y="2150"/>
                  <a:pt x="1592" y="2304"/>
                </a:cubicBezTo>
                <a:cubicBezTo>
                  <a:pt x="1675" y="2458"/>
                  <a:pt x="1474" y="2760"/>
                  <a:pt x="1562" y="2940"/>
                </a:cubicBezTo>
                <a:cubicBezTo>
                  <a:pt x="1650" y="3120"/>
                  <a:pt x="1939" y="3394"/>
                  <a:pt x="2120" y="3384"/>
                </a:cubicBezTo>
                <a:cubicBezTo>
                  <a:pt x="2301" y="3374"/>
                  <a:pt x="2538" y="2985"/>
                  <a:pt x="2648" y="2880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3" name="Freeform 15"/>
          <p:cNvSpPr>
            <a:spLocks/>
          </p:cNvSpPr>
          <p:nvPr/>
        </p:nvSpPr>
        <p:spPr bwMode="hidden">
          <a:xfrm>
            <a:off x="5562600" y="-12700"/>
            <a:ext cx="3581400" cy="5016500"/>
          </a:xfrm>
          <a:custGeom>
            <a:avLst/>
            <a:gdLst/>
            <a:ahLst/>
            <a:cxnLst>
              <a:cxn ang="0">
                <a:pos x="1488" y="0"/>
              </a:cxn>
              <a:cxn ang="0">
                <a:pos x="1488" y="528"/>
              </a:cxn>
              <a:cxn ang="0">
                <a:pos x="1104" y="1008"/>
              </a:cxn>
              <a:cxn ang="0">
                <a:pos x="144" y="1488"/>
              </a:cxn>
              <a:cxn ang="0">
                <a:pos x="240" y="1776"/>
              </a:cxn>
              <a:cxn ang="0">
                <a:pos x="1056" y="1872"/>
              </a:cxn>
              <a:cxn ang="0">
                <a:pos x="1536" y="2064"/>
              </a:cxn>
              <a:cxn ang="0">
                <a:pos x="1536" y="2448"/>
              </a:cxn>
              <a:cxn ang="0">
                <a:pos x="1344" y="2784"/>
              </a:cxn>
              <a:cxn ang="0">
                <a:pos x="1632" y="3120"/>
              </a:cxn>
              <a:cxn ang="0">
                <a:pos x="1968" y="3024"/>
              </a:cxn>
              <a:cxn ang="0">
                <a:pos x="2208" y="2496"/>
              </a:cxn>
              <a:cxn ang="0">
                <a:pos x="2112" y="1968"/>
              </a:cxn>
              <a:cxn ang="0">
                <a:pos x="1776" y="1584"/>
              </a:cxn>
              <a:cxn ang="0">
                <a:pos x="1824" y="1152"/>
              </a:cxn>
              <a:cxn ang="0">
                <a:pos x="2256" y="672"/>
              </a:cxn>
            </a:cxnLst>
            <a:rect l="0" t="0" r="r" b="b"/>
            <a:pathLst>
              <a:path w="2256" h="3160">
                <a:moveTo>
                  <a:pt x="1488" y="0"/>
                </a:moveTo>
                <a:cubicBezTo>
                  <a:pt x="1488" y="88"/>
                  <a:pt x="1552" y="360"/>
                  <a:pt x="1488" y="528"/>
                </a:cubicBezTo>
                <a:cubicBezTo>
                  <a:pt x="1424" y="696"/>
                  <a:pt x="1328" y="848"/>
                  <a:pt x="1104" y="1008"/>
                </a:cubicBezTo>
                <a:cubicBezTo>
                  <a:pt x="880" y="1168"/>
                  <a:pt x="288" y="1360"/>
                  <a:pt x="144" y="1488"/>
                </a:cubicBezTo>
                <a:cubicBezTo>
                  <a:pt x="0" y="1616"/>
                  <a:pt x="88" y="1712"/>
                  <a:pt x="240" y="1776"/>
                </a:cubicBezTo>
                <a:cubicBezTo>
                  <a:pt x="392" y="1840"/>
                  <a:pt x="840" y="1824"/>
                  <a:pt x="1056" y="1872"/>
                </a:cubicBezTo>
                <a:cubicBezTo>
                  <a:pt x="1272" y="1920"/>
                  <a:pt x="1456" y="1968"/>
                  <a:pt x="1536" y="2064"/>
                </a:cubicBezTo>
                <a:cubicBezTo>
                  <a:pt x="1616" y="2160"/>
                  <a:pt x="1568" y="2328"/>
                  <a:pt x="1536" y="2448"/>
                </a:cubicBezTo>
                <a:cubicBezTo>
                  <a:pt x="1504" y="2568"/>
                  <a:pt x="1328" y="2672"/>
                  <a:pt x="1344" y="2784"/>
                </a:cubicBezTo>
                <a:cubicBezTo>
                  <a:pt x="1360" y="2896"/>
                  <a:pt x="1528" y="3080"/>
                  <a:pt x="1632" y="3120"/>
                </a:cubicBezTo>
                <a:cubicBezTo>
                  <a:pt x="1736" y="3160"/>
                  <a:pt x="1872" y="3128"/>
                  <a:pt x="1968" y="3024"/>
                </a:cubicBezTo>
                <a:cubicBezTo>
                  <a:pt x="2064" y="2920"/>
                  <a:pt x="2184" y="2672"/>
                  <a:pt x="2208" y="2496"/>
                </a:cubicBezTo>
                <a:cubicBezTo>
                  <a:pt x="2232" y="2320"/>
                  <a:pt x="2184" y="2120"/>
                  <a:pt x="2112" y="1968"/>
                </a:cubicBezTo>
                <a:cubicBezTo>
                  <a:pt x="2040" y="1816"/>
                  <a:pt x="1824" y="1720"/>
                  <a:pt x="1776" y="1584"/>
                </a:cubicBezTo>
                <a:cubicBezTo>
                  <a:pt x="1728" y="1448"/>
                  <a:pt x="1744" y="1304"/>
                  <a:pt x="1824" y="1152"/>
                </a:cubicBezTo>
                <a:cubicBezTo>
                  <a:pt x="1904" y="1000"/>
                  <a:pt x="2166" y="772"/>
                  <a:pt x="2256" y="672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4" name="Freeform 16"/>
          <p:cNvSpPr>
            <a:spLocks/>
          </p:cNvSpPr>
          <p:nvPr/>
        </p:nvSpPr>
        <p:spPr bwMode="hidden">
          <a:xfrm>
            <a:off x="6362700" y="1714500"/>
            <a:ext cx="1663700" cy="1104900"/>
          </a:xfrm>
          <a:custGeom>
            <a:avLst/>
            <a:gdLst/>
            <a:ahLst/>
            <a:cxnLst>
              <a:cxn ang="0">
                <a:pos x="984" y="256"/>
              </a:cxn>
              <a:cxn ang="0">
                <a:pos x="840" y="16"/>
              </a:cxn>
              <a:cxn ang="0">
                <a:pos x="552" y="160"/>
              </a:cxn>
              <a:cxn ang="0">
                <a:pos x="320" y="304"/>
              </a:cxn>
              <a:cxn ang="0">
                <a:pos x="600" y="592"/>
              </a:cxn>
              <a:cxn ang="0">
                <a:pos x="984" y="640"/>
              </a:cxn>
              <a:cxn ang="0">
                <a:pos x="984" y="256"/>
              </a:cxn>
            </a:cxnLst>
            <a:rect l="0" t="0" r="r" b="b"/>
            <a:pathLst>
              <a:path w="1048" h="696">
                <a:moveTo>
                  <a:pt x="984" y="256"/>
                </a:moveTo>
                <a:cubicBezTo>
                  <a:pt x="960" y="152"/>
                  <a:pt x="992" y="32"/>
                  <a:pt x="840" y="16"/>
                </a:cubicBezTo>
                <a:cubicBezTo>
                  <a:pt x="736" y="0"/>
                  <a:pt x="624" y="104"/>
                  <a:pt x="552" y="160"/>
                </a:cubicBezTo>
                <a:cubicBezTo>
                  <a:pt x="465" y="208"/>
                  <a:pt x="480" y="240"/>
                  <a:pt x="320" y="304"/>
                </a:cubicBezTo>
                <a:cubicBezTo>
                  <a:pt x="168" y="368"/>
                  <a:pt x="0" y="512"/>
                  <a:pt x="600" y="592"/>
                </a:cubicBezTo>
                <a:cubicBezTo>
                  <a:pt x="696" y="640"/>
                  <a:pt x="920" y="696"/>
                  <a:pt x="984" y="640"/>
                </a:cubicBezTo>
                <a:cubicBezTo>
                  <a:pt x="1048" y="584"/>
                  <a:pt x="984" y="336"/>
                  <a:pt x="984" y="256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5" name="Freeform 17"/>
          <p:cNvSpPr>
            <a:spLocks/>
          </p:cNvSpPr>
          <p:nvPr/>
        </p:nvSpPr>
        <p:spPr bwMode="hidden">
          <a:xfrm>
            <a:off x="8123238" y="-12700"/>
            <a:ext cx="868362" cy="1104900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19" y="528"/>
              </a:cxn>
              <a:cxn ang="0">
                <a:pos x="131" y="680"/>
              </a:cxn>
              <a:cxn ang="0">
                <a:pos x="355" y="624"/>
              </a:cxn>
              <a:cxn ang="0">
                <a:pos x="499" y="384"/>
              </a:cxn>
              <a:cxn ang="0">
                <a:pos x="547" y="0"/>
              </a:cxn>
            </a:cxnLst>
            <a:rect l="0" t="0" r="r" b="b"/>
            <a:pathLst>
              <a:path w="547" h="696">
                <a:moveTo>
                  <a:pt x="19" y="0"/>
                </a:moveTo>
                <a:cubicBezTo>
                  <a:pt x="19" y="88"/>
                  <a:pt x="0" y="415"/>
                  <a:pt x="19" y="528"/>
                </a:cubicBezTo>
                <a:cubicBezTo>
                  <a:pt x="38" y="641"/>
                  <a:pt x="75" y="664"/>
                  <a:pt x="131" y="680"/>
                </a:cubicBezTo>
                <a:cubicBezTo>
                  <a:pt x="187" y="696"/>
                  <a:pt x="294" y="673"/>
                  <a:pt x="355" y="624"/>
                </a:cubicBezTo>
                <a:cubicBezTo>
                  <a:pt x="416" y="575"/>
                  <a:pt x="467" y="488"/>
                  <a:pt x="499" y="384"/>
                </a:cubicBezTo>
                <a:cubicBezTo>
                  <a:pt x="531" y="280"/>
                  <a:pt x="537" y="80"/>
                  <a:pt x="547" y="0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6" name="Freeform 18"/>
          <p:cNvSpPr>
            <a:spLocks/>
          </p:cNvSpPr>
          <p:nvPr/>
        </p:nvSpPr>
        <p:spPr bwMode="hidden">
          <a:xfrm>
            <a:off x="0" y="3213100"/>
            <a:ext cx="3149600" cy="3644900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336" y="32"/>
              </a:cxn>
              <a:cxn ang="0">
                <a:pos x="592" y="224"/>
              </a:cxn>
              <a:cxn ang="0">
                <a:pos x="696" y="664"/>
              </a:cxn>
              <a:cxn ang="0">
                <a:pos x="664" y="1224"/>
              </a:cxn>
              <a:cxn ang="0">
                <a:pos x="816" y="1784"/>
              </a:cxn>
              <a:cxn ang="0">
                <a:pos x="1128" y="2128"/>
              </a:cxn>
              <a:cxn ang="0">
                <a:pos x="1984" y="2296"/>
              </a:cxn>
            </a:cxnLst>
            <a:rect l="0" t="0" r="r" b="b"/>
            <a:pathLst>
              <a:path w="1984" h="2296">
                <a:moveTo>
                  <a:pt x="0" y="32"/>
                </a:moveTo>
                <a:cubicBezTo>
                  <a:pt x="56" y="32"/>
                  <a:pt x="237" y="0"/>
                  <a:pt x="336" y="32"/>
                </a:cubicBezTo>
                <a:cubicBezTo>
                  <a:pt x="435" y="64"/>
                  <a:pt x="532" y="119"/>
                  <a:pt x="592" y="224"/>
                </a:cubicBezTo>
                <a:cubicBezTo>
                  <a:pt x="652" y="329"/>
                  <a:pt x="684" y="497"/>
                  <a:pt x="696" y="664"/>
                </a:cubicBezTo>
                <a:cubicBezTo>
                  <a:pt x="708" y="831"/>
                  <a:pt x="644" y="1037"/>
                  <a:pt x="664" y="1224"/>
                </a:cubicBezTo>
                <a:cubicBezTo>
                  <a:pt x="684" y="1411"/>
                  <a:pt x="739" y="1633"/>
                  <a:pt x="816" y="1784"/>
                </a:cubicBezTo>
                <a:cubicBezTo>
                  <a:pt x="893" y="1935"/>
                  <a:pt x="933" y="2043"/>
                  <a:pt x="1128" y="2128"/>
                </a:cubicBezTo>
                <a:cubicBezTo>
                  <a:pt x="1323" y="2213"/>
                  <a:pt x="1806" y="2261"/>
                  <a:pt x="1984" y="2296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7" name="Freeform 19"/>
          <p:cNvSpPr>
            <a:spLocks/>
          </p:cNvSpPr>
          <p:nvPr/>
        </p:nvSpPr>
        <p:spPr bwMode="hidden">
          <a:xfrm>
            <a:off x="0" y="3810000"/>
            <a:ext cx="1295400" cy="3035300"/>
          </a:xfrm>
          <a:custGeom>
            <a:avLst/>
            <a:gdLst/>
            <a:ahLst/>
            <a:cxnLst>
              <a:cxn ang="0">
                <a:pos x="0" y="280"/>
              </a:cxn>
              <a:cxn ang="0">
                <a:pos x="384" y="280"/>
              </a:cxn>
              <a:cxn ang="0">
                <a:pos x="368" y="896"/>
              </a:cxn>
              <a:cxn ang="0">
                <a:pos x="528" y="1528"/>
              </a:cxn>
              <a:cxn ang="0">
                <a:pos x="816" y="1912"/>
              </a:cxn>
            </a:cxnLst>
            <a:rect l="0" t="0" r="r" b="b"/>
            <a:pathLst>
              <a:path w="816" h="1912">
                <a:moveTo>
                  <a:pt x="0" y="280"/>
                </a:moveTo>
                <a:cubicBezTo>
                  <a:pt x="144" y="0"/>
                  <a:pt x="323" y="177"/>
                  <a:pt x="384" y="280"/>
                </a:cubicBezTo>
                <a:cubicBezTo>
                  <a:pt x="488" y="440"/>
                  <a:pt x="344" y="688"/>
                  <a:pt x="368" y="896"/>
                </a:cubicBezTo>
                <a:cubicBezTo>
                  <a:pt x="392" y="1104"/>
                  <a:pt x="453" y="1359"/>
                  <a:pt x="528" y="1528"/>
                </a:cubicBezTo>
                <a:cubicBezTo>
                  <a:pt x="603" y="1697"/>
                  <a:pt x="756" y="1832"/>
                  <a:pt x="816" y="1912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8" name="Freeform 20"/>
          <p:cNvSpPr>
            <a:spLocks/>
          </p:cNvSpPr>
          <p:nvPr/>
        </p:nvSpPr>
        <p:spPr bwMode="hidden">
          <a:xfrm>
            <a:off x="4267200" y="5124450"/>
            <a:ext cx="4889500" cy="1720850"/>
          </a:xfrm>
          <a:custGeom>
            <a:avLst/>
            <a:gdLst/>
            <a:ahLst/>
            <a:cxnLst>
              <a:cxn ang="0">
                <a:pos x="0" y="1084"/>
              </a:cxn>
              <a:cxn ang="0">
                <a:pos x="424" y="932"/>
              </a:cxn>
              <a:cxn ang="0">
                <a:pos x="640" y="292"/>
              </a:cxn>
              <a:cxn ang="0">
                <a:pos x="1032" y="20"/>
              </a:cxn>
              <a:cxn ang="0">
                <a:pos x="1536" y="172"/>
              </a:cxn>
              <a:cxn ang="0">
                <a:pos x="2064" y="604"/>
              </a:cxn>
              <a:cxn ang="0">
                <a:pos x="2400" y="940"/>
              </a:cxn>
              <a:cxn ang="0">
                <a:pos x="3080" y="1084"/>
              </a:cxn>
            </a:cxnLst>
            <a:rect l="0" t="0" r="r" b="b"/>
            <a:pathLst>
              <a:path w="3080" h="1084">
                <a:moveTo>
                  <a:pt x="0" y="1084"/>
                </a:moveTo>
                <a:cubicBezTo>
                  <a:pt x="71" y="1059"/>
                  <a:pt x="317" y="1064"/>
                  <a:pt x="424" y="932"/>
                </a:cubicBezTo>
                <a:cubicBezTo>
                  <a:pt x="531" y="800"/>
                  <a:pt x="539" y="444"/>
                  <a:pt x="640" y="292"/>
                </a:cubicBezTo>
                <a:cubicBezTo>
                  <a:pt x="741" y="140"/>
                  <a:pt x="883" y="40"/>
                  <a:pt x="1032" y="20"/>
                </a:cubicBezTo>
                <a:cubicBezTo>
                  <a:pt x="1181" y="0"/>
                  <a:pt x="1364" y="75"/>
                  <a:pt x="1536" y="172"/>
                </a:cubicBezTo>
                <a:cubicBezTo>
                  <a:pt x="1708" y="269"/>
                  <a:pt x="1920" y="476"/>
                  <a:pt x="2064" y="604"/>
                </a:cubicBezTo>
                <a:cubicBezTo>
                  <a:pt x="2208" y="732"/>
                  <a:pt x="2231" y="860"/>
                  <a:pt x="2400" y="940"/>
                </a:cubicBezTo>
                <a:cubicBezTo>
                  <a:pt x="2569" y="1020"/>
                  <a:pt x="2939" y="1054"/>
                  <a:pt x="3080" y="1084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pic>
        <p:nvPicPr>
          <p:cNvPr id="19" name="Picture 33" descr="Topbanx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33CC99"/>
              </a:clrFrom>
              <a:clrTo>
                <a:srgbClr val="33CC99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29" t="5319" b="4256"/>
          <a:stretch>
            <a:fillRect/>
          </a:stretch>
        </p:blipFill>
        <p:spPr bwMode="auto">
          <a:xfrm>
            <a:off x="0" y="0"/>
            <a:ext cx="61118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32" descr="эмблема 2"/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8913"/>
            <a:ext cx="80645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032044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1778001" y="0"/>
            <a:ext cx="7190828" cy="965201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354582" y="6407149"/>
            <a:ext cx="1614246" cy="501651"/>
          </a:xfrm>
        </p:spPr>
        <p:txBody>
          <a:bodyPr/>
          <a:lstStyle>
            <a:lvl1pPr>
              <a:defRPr sz="1400">
                <a:solidFill>
                  <a:schemeClr val="bg1"/>
                </a:solidFill>
                <a:latin typeface="Open Sans"/>
                <a:cs typeface="Open Sans"/>
              </a:defRPr>
            </a:lvl1pPr>
          </a:lstStyle>
          <a:p>
            <a:r>
              <a:rPr lang="en-US" dirty="0" err="1">
                <a:solidFill>
                  <a:prstClr val="white"/>
                </a:solidFill>
              </a:rPr>
              <a:t>www.sovzond.ru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212182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BCF237-A7D1-4513-B8B3-C656F9EADCF9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73615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59C86D-4EA8-4E07-BF4D-46D8E8F39D38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3726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7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4B4C19-F0F6-457E-9BED-57D03A0DBF6C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1046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8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9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941980-2255-4BE3-AB9F-FBBD1B5D74F2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42514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4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5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3FAFAD-F1A5-4120-923E-C9CA6C828FE2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40855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3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4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4E3CD2-BB3E-424E-A484-A3D1A10E5079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666998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7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E0ED1A-C080-4C5E-85E0-AAB3D11E8564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82036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7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533F2-FB82-4030-9A74-8C796F40F38B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425059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7A0AC5-DCFD-46FC-A857-83D80BD2342F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3637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76FB8C-066B-47DD-AB77-489E48F70607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60402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354582" y="6407149"/>
            <a:ext cx="1614246" cy="501651"/>
          </a:xfrm>
        </p:spPr>
        <p:txBody>
          <a:bodyPr/>
          <a:lstStyle>
            <a:lvl1pPr>
              <a:defRPr sz="1400">
                <a:solidFill>
                  <a:schemeClr val="bg1"/>
                </a:solidFill>
                <a:latin typeface="Open Sans"/>
                <a:cs typeface="Open Sans"/>
              </a:defRPr>
            </a:lvl1pPr>
          </a:lstStyle>
          <a:p>
            <a:r>
              <a:rPr lang="en-US" dirty="0" err="1">
                <a:solidFill>
                  <a:prstClr val="white"/>
                </a:solidFill>
              </a:rPr>
              <a:t>www.sovzond.ru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6" name="Название 1"/>
          <p:cNvSpPr>
            <a:spLocks noGrp="1"/>
          </p:cNvSpPr>
          <p:nvPr>
            <p:ph type="title"/>
          </p:nvPr>
        </p:nvSpPr>
        <p:spPr>
          <a:xfrm>
            <a:off x="1778001" y="0"/>
            <a:ext cx="7190828" cy="965201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46690482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913D87-4D63-41CA-A653-3BB255ABC030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4C2BF-6B71-49FD-BB53-2C688EB050C7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46569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66F57D-B6E7-4331-8B7D-EC9A7AE73547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C5185A-B1A6-4BFF-8FD9-05807CBCBA49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156856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DEA95D-5EB8-4BFD-B48C-A8CF6CFBB725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CF958A-7B0A-49F1-B1BD-395E75067D59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098668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7E7923-67E2-4AD6-ABE7-AB891DED35CF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BCA493-D856-4BE8-8586-BD42D4EEE6E7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03504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BCFE9A-BF9D-483A-9ED9-35FD1A320160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DF1FD5-46D7-4E27-AC0A-2E3648C809F4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531141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B03D4-5429-4DEA-B0C2-0DFED7132A15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86DA39-9599-4CFA-8719-33BFB0BFE0E3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138265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71528-5F8C-4DC3-8C4B-B2E6F12C0655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715ED-EB59-48D7-918B-BF7145D3EAE5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108105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43DF6-DA67-4742-B69D-93EF2EF396F6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5B331F-F84B-4194-A3B4-26FE8297D991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054147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C0F5AA-FF91-4A85-9A47-B7793D44D342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EA4DAA-4161-4F04-ADD9-FA626C4055F5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04422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98D19A-7802-47DA-9E1C-32086E03BB01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C86221-C45F-4E5E-BE3E-8473D968A69F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61957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оследний слайд">
    <p:bg>
      <p:bgPr>
        <a:blipFill dpi="0"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804844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F7097-FDD6-4677-B7D2-0D5C3D6EAA2B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7C98A8-A456-4AA6-9BB7-70E7C9784BA0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087480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BF34B8-734A-4D21-AA8D-C8628B7A9506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66DE9B-C0E7-4282-A691-5E67F1926987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08245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BB972-23AC-4EFD-9825-5119F952A05D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1E4F10-3A42-4B60-B38D-E93755E8A705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418707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992947-E788-4AA5-9000-4F6EEA64605B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08D50F-F0B3-4705-B702-F1D528349443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6239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939F33-2BC9-45A6-81C4-4C9390CC37F8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6D7E89-9112-466D-B1AF-CC536B86B3E8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304392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445BCD-D8B4-4152-BB61-EDB925FFF35E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152EAC-CBCC-480B-A869-B5AAC1C0D6FF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84623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DC9E01-F88C-428A-A2CE-4139FD037A0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318301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D13EED-2C10-41C9-976E-7BF22FCDA29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75915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15768-D995-4E87-BD9E-07C9C2C7707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627644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B144D7-48AA-4448-AE5A-517C0BED642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97080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4186A983-CD1A-A64A-890F-A39424AC249C}" type="datetimeFigureOut">
              <a:rPr lang="ru-RU" smtClean="0">
                <a:solidFill>
                  <a:prstClr val="black"/>
                </a:solidFill>
                <a:latin typeface="Calibri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15.09.2024</a:t>
            </a:fld>
            <a:endParaRPr lang="ru-RU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DE8CB3-1C4E-2A4C-BAB4-27BBA22F68FD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28627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8CFCA5-9501-4E47-A7CC-6425D837844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418210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54A453-EFCD-43BC-BBB7-1D457D24EC6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145437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731905-ABE0-472B-8560-C48512B1FB5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803084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842DF9-8652-4759-A7B3-6758E0D300A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615922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A951B1-3722-48C3-9689-746F224ABBF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415078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F9883E-21D1-4A16-B849-0D55A8D1373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024727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1E2837-4C73-4E60-B92E-0FD91F0CF38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3415598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931F1-1C13-44ED-8A45-9FDA23F163F6}" type="datetime1">
              <a:rPr lang="ru-RU" altLang="ru-RU" smtClean="0"/>
              <a:pPr/>
              <a:t>15.09.2024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CC0213-1B5E-47E4-929B-1E375542296B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690438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D13C0-0A5E-47F3-A67C-7FED6326BC5E}" type="datetime1">
              <a:rPr lang="ru-RU" altLang="ru-RU" smtClean="0"/>
              <a:pPr/>
              <a:t>15.09.2024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7DC3DF-0EF6-48C6-BCFD-ABEB535097EB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51474032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F8EA4E-E2D5-415E-8778-AD99B53A7F70}" type="datetime1">
              <a:rPr lang="ru-RU" altLang="ru-RU" smtClean="0"/>
              <a:pPr/>
              <a:t>15.09.2024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0DA9DA-8188-4CB7-9B7C-B952FB6EA1E5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246622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2185700" y="-1"/>
            <a:ext cx="6783129" cy="1437047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26425"/>
            <a:ext cx="8229600" cy="4662264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395731"/>
            <a:ext cx="2133600" cy="365125"/>
          </a:xfrm>
          <a:prstGeom prst="rect">
            <a:avLst/>
          </a:prstGeom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4186A983-CD1A-A64A-890F-A39424AC249C}" type="datetimeFigureOut">
              <a:rPr lang="ru-RU" smtClean="0">
                <a:solidFill>
                  <a:prstClr val="black"/>
                </a:solidFill>
                <a:latin typeface="Calibri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15.09.2024</a:t>
            </a:fld>
            <a:endParaRPr lang="ru-RU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405576"/>
            <a:ext cx="2895600" cy="365125"/>
          </a:xfrm>
          <a:prstGeom prst="rect">
            <a:avLst/>
          </a:prstGeom>
        </p:spPr>
        <p:txBody>
          <a:bodyPr/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354582" y="6356349"/>
            <a:ext cx="1332218" cy="501651"/>
          </a:xfrm>
        </p:spPr>
        <p:txBody>
          <a:bodyPr/>
          <a:lstStyle/>
          <a:p>
            <a:fld id="{6ADE8CB3-1C4E-2A4C-BAB4-27BBA22F68FD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248610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2A7DA8-BD41-439D-AADA-184EA6AAB7CA}" type="datetime1">
              <a:rPr lang="ru-RU" altLang="ru-RU" smtClean="0"/>
              <a:pPr/>
              <a:t>15.09.2024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E6F583-4DD1-46AD-9750-54A0C7109FCD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0767860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81360-775B-4060-B7F3-50F12BBEA4E3}" type="datetime1">
              <a:rPr lang="ru-RU" altLang="ru-RU" smtClean="0"/>
              <a:pPr/>
              <a:t>15.09.2024</a:t>
            </a:fld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75C5D7-3E5F-4433-B1D9-9461BC737CDE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12755738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0692D5-BAC2-4268-9E45-E8F1EC829C3E}" type="datetime1">
              <a:rPr lang="ru-RU" altLang="ru-RU" smtClean="0"/>
              <a:pPr/>
              <a:t>15.09.2024</a:t>
            </a:fld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61B522-3E5F-4DC9-8EFC-DBBA950DFE87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816158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FB8877-9E42-408B-B966-EB3F51C8007D}" type="datetime1">
              <a:rPr lang="ru-RU" altLang="ru-RU" smtClean="0"/>
              <a:pPr/>
              <a:t>15.09.2024</a:t>
            </a:fld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970949-4DDF-4949-A8C0-7710D3940F03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5615721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4A7A8A-F2E6-405B-85F5-DCA5BCA3B7BD}" type="datetime1">
              <a:rPr lang="ru-RU" altLang="ru-RU" smtClean="0"/>
              <a:pPr/>
              <a:t>15.09.2024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3F759E-AA73-4BA5-9AE7-9E6B222D6A2B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6707712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A64A02-8210-41FE-B5EB-434B6D64DAD2}" type="datetime1">
              <a:rPr lang="ru-RU" altLang="ru-RU" smtClean="0"/>
              <a:pPr/>
              <a:t>15.09.2024</a:t>
            </a:fld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3971B4-984B-4739-AA06-5C6CDEEFC2E6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73516239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5A42A8-486C-4D2E-9AEB-F552F8210CB2}" type="datetime1">
              <a:rPr lang="ru-RU" altLang="ru-RU" smtClean="0"/>
              <a:pPr/>
              <a:t>15.09.2024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14D32-537C-419A-BBC8-EEFF7BD2BA8A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3874655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5D159-CB46-42F9-BC0B-74FA96F99E4C}" type="datetime1">
              <a:rPr lang="ru-RU" altLang="ru-RU" smtClean="0"/>
              <a:pPr/>
              <a:t>15.09.2024</a:t>
            </a:fld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C3EFAC-7C4A-4009-8933-97D577F30D64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932858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395536" y="980728"/>
            <a:ext cx="4101852" cy="554461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8" y="980728"/>
            <a:ext cx="4103439" cy="554461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8646140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4"/>
          <p:cNvSpPr>
            <a:spLocks/>
          </p:cNvSpPr>
          <p:nvPr/>
        </p:nvSpPr>
        <p:spPr bwMode="hidden">
          <a:xfrm>
            <a:off x="0" y="-12700"/>
            <a:ext cx="5778500" cy="2276475"/>
          </a:xfrm>
          <a:custGeom>
            <a:avLst/>
            <a:gdLst/>
            <a:ahLst/>
            <a:cxnLst>
              <a:cxn ang="0">
                <a:pos x="0" y="1152"/>
              </a:cxn>
              <a:cxn ang="0">
                <a:pos x="672" y="1392"/>
              </a:cxn>
              <a:cxn ang="0">
                <a:pos x="912" y="1152"/>
              </a:cxn>
              <a:cxn ang="0">
                <a:pos x="864" y="816"/>
              </a:cxn>
              <a:cxn ang="0">
                <a:pos x="1170" y="588"/>
              </a:cxn>
              <a:cxn ang="0">
                <a:pos x="1692" y="546"/>
              </a:cxn>
              <a:cxn ang="0">
                <a:pos x="2112" y="576"/>
              </a:cxn>
              <a:cxn ang="0">
                <a:pos x="2208" y="384"/>
              </a:cxn>
              <a:cxn ang="0">
                <a:pos x="2184" y="138"/>
              </a:cxn>
              <a:cxn ang="0">
                <a:pos x="2640" y="144"/>
              </a:cxn>
              <a:cxn ang="0">
                <a:pos x="3024" y="432"/>
              </a:cxn>
              <a:cxn ang="0">
                <a:pos x="3552" y="192"/>
              </a:cxn>
              <a:cxn ang="0">
                <a:pos x="3552" y="0"/>
              </a:cxn>
            </a:cxnLst>
            <a:rect l="0" t="0" r="r" b="b"/>
            <a:pathLst>
              <a:path w="3640" h="1434">
                <a:moveTo>
                  <a:pt x="0" y="1152"/>
                </a:moveTo>
                <a:cubicBezTo>
                  <a:pt x="112" y="1192"/>
                  <a:pt x="204" y="1434"/>
                  <a:pt x="672" y="1392"/>
                </a:cubicBezTo>
                <a:cubicBezTo>
                  <a:pt x="824" y="1392"/>
                  <a:pt x="880" y="1248"/>
                  <a:pt x="912" y="1152"/>
                </a:cubicBezTo>
                <a:cubicBezTo>
                  <a:pt x="944" y="1056"/>
                  <a:pt x="821" y="910"/>
                  <a:pt x="864" y="816"/>
                </a:cubicBezTo>
                <a:cubicBezTo>
                  <a:pt x="864" y="552"/>
                  <a:pt x="1044" y="582"/>
                  <a:pt x="1170" y="588"/>
                </a:cubicBezTo>
                <a:cubicBezTo>
                  <a:pt x="1386" y="666"/>
                  <a:pt x="1535" y="548"/>
                  <a:pt x="1692" y="546"/>
                </a:cubicBezTo>
                <a:cubicBezTo>
                  <a:pt x="1849" y="544"/>
                  <a:pt x="1944" y="648"/>
                  <a:pt x="2112" y="576"/>
                </a:cubicBezTo>
                <a:cubicBezTo>
                  <a:pt x="2250" y="510"/>
                  <a:pt x="2200" y="448"/>
                  <a:pt x="2208" y="384"/>
                </a:cubicBezTo>
                <a:cubicBezTo>
                  <a:pt x="2220" y="311"/>
                  <a:pt x="2040" y="198"/>
                  <a:pt x="2184" y="138"/>
                </a:cubicBezTo>
                <a:cubicBezTo>
                  <a:pt x="2346" y="60"/>
                  <a:pt x="2500" y="95"/>
                  <a:pt x="2640" y="144"/>
                </a:cubicBezTo>
                <a:cubicBezTo>
                  <a:pt x="2780" y="193"/>
                  <a:pt x="2872" y="424"/>
                  <a:pt x="3024" y="432"/>
                </a:cubicBezTo>
                <a:cubicBezTo>
                  <a:pt x="3176" y="440"/>
                  <a:pt x="3464" y="264"/>
                  <a:pt x="3552" y="192"/>
                </a:cubicBezTo>
                <a:cubicBezTo>
                  <a:pt x="3640" y="120"/>
                  <a:pt x="3552" y="40"/>
                  <a:pt x="3552" y="0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3" name="Freeform 5"/>
          <p:cNvSpPr>
            <a:spLocks/>
          </p:cNvSpPr>
          <p:nvPr/>
        </p:nvSpPr>
        <p:spPr bwMode="hidden">
          <a:xfrm>
            <a:off x="0" y="-12700"/>
            <a:ext cx="3168650" cy="1968500"/>
          </a:xfrm>
          <a:custGeom>
            <a:avLst/>
            <a:gdLst/>
            <a:ahLst/>
            <a:cxnLst>
              <a:cxn ang="0">
                <a:pos x="0" y="960"/>
              </a:cxn>
              <a:cxn ang="0">
                <a:pos x="336" y="1200"/>
              </a:cxn>
              <a:cxn ang="0">
                <a:pos x="576" y="1200"/>
              </a:cxn>
              <a:cxn ang="0">
                <a:pos x="696" y="972"/>
              </a:cxn>
              <a:cxn ang="0">
                <a:pos x="636" y="462"/>
              </a:cxn>
              <a:cxn ang="0">
                <a:pos x="816" y="276"/>
              </a:cxn>
              <a:cxn ang="0">
                <a:pos x="1392" y="432"/>
              </a:cxn>
              <a:cxn ang="0">
                <a:pos x="1740" y="390"/>
              </a:cxn>
              <a:cxn ang="0">
                <a:pos x="1974" y="348"/>
              </a:cxn>
              <a:cxn ang="0">
                <a:pos x="1872" y="0"/>
              </a:cxn>
            </a:cxnLst>
            <a:rect l="0" t="0" r="r" b="b"/>
            <a:pathLst>
              <a:path w="1996" h="1240">
                <a:moveTo>
                  <a:pt x="0" y="960"/>
                </a:moveTo>
                <a:cubicBezTo>
                  <a:pt x="56" y="1000"/>
                  <a:pt x="240" y="1160"/>
                  <a:pt x="336" y="1200"/>
                </a:cubicBezTo>
                <a:cubicBezTo>
                  <a:pt x="432" y="1240"/>
                  <a:pt x="516" y="1238"/>
                  <a:pt x="576" y="1200"/>
                </a:cubicBezTo>
                <a:cubicBezTo>
                  <a:pt x="636" y="1162"/>
                  <a:pt x="686" y="1095"/>
                  <a:pt x="696" y="972"/>
                </a:cubicBezTo>
                <a:cubicBezTo>
                  <a:pt x="706" y="849"/>
                  <a:pt x="616" y="578"/>
                  <a:pt x="636" y="462"/>
                </a:cubicBezTo>
                <a:cubicBezTo>
                  <a:pt x="656" y="346"/>
                  <a:pt x="690" y="281"/>
                  <a:pt x="816" y="276"/>
                </a:cubicBezTo>
                <a:cubicBezTo>
                  <a:pt x="942" y="271"/>
                  <a:pt x="1238" y="413"/>
                  <a:pt x="1392" y="432"/>
                </a:cubicBezTo>
                <a:cubicBezTo>
                  <a:pt x="1546" y="451"/>
                  <a:pt x="1643" y="404"/>
                  <a:pt x="1740" y="390"/>
                </a:cubicBezTo>
                <a:cubicBezTo>
                  <a:pt x="1837" y="376"/>
                  <a:pt x="1952" y="413"/>
                  <a:pt x="1974" y="348"/>
                </a:cubicBezTo>
                <a:cubicBezTo>
                  <a:pt x="1996" y="283"/>
                  <a:pt x="1986" y="84"/>
                  <a:pt x="1872" y="0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" name="Freeform 6"/>
          <p:cNvSpPr>
            <a:spLocks/>
          </p:cNvSpPr>
          <p:nvPr/>
        </p:nvSpPr>
        <p:spPr bwMode="hidden">
          <a:xfrm>
            <a:off x="0" y="-12700"/>
            <a:ext cx="2514600" cy="1600200"/>
          </a:xfrm>
          <a:custGeom>
            <a:avLst/>
            <a:gdLst/>
            <a:ahLst/>
            <a:cxnLst>
              <a:cxn ang="0">
                <a:pos x="0" y="576"/>
              </a:cxn>
              <a:cxn ang="0">
                <a:pos x="336" y="960"/>
              </a:cxn>
              <a:cxn ang="0">
                <a:pos x="480" y="864"/>
              </a:cxn>
              <a:cxn ang="0">
                <a:pos x="318" y="414"/>
              </a:cxn>
              <a:cxn ang="0">
                <a:pos x="780" y="36"/>
              </a:cxn>
              <a:cxn ang="0">
                <a:pos x="1440" y="192"/>
              </a:cxn>
              <a:cxn ang="0">
                <a:pos x="1584" y="0"/>
              </a:cxn>
            </a:cxnLst>
            <a:rect l="0" t="0" r="r" b="b"/>
            <a:pathLst>
              <a:path w="1584" h="1008">
                <a:moveTo>
                  <a:pt x="0" y="576"/>
                </a:moveTo>
                <a:cubicBezTo>
                  <a:pt x="56" y="640"/>
                  <a:pt x="256" y="912"/>
                  <a:pt x="336" y="960"/>
                </a:cubicBezTo>
                <a:cubicBezTo>
                  <a:pt x="416" y="1008"/>
                  <a:pt x="483" y="955"/>
                  <a:pt x="480" y="864"/>
                </a:cubicBezTo>
                <a:cubicBezTo>
                  <a:pt x="477" y="773"/>
                  <a:pt x="384" y="618"/>
                  <a:pt x="318" y="414"/>
                </a:cubicBezTo>
                <a:cubicBezTo>
                  <a:pt x="156" y="12"/>
                  <a:pt x="528" y="6"/>
                  <a:pt x="780" y="36"/>
                </a:cubicBezTo>
                <a:cubicBezTo>
                  <a:pt x="1002" y="66"/>
                  <a:pt x="1306" y="198"/>
                  <a:pt x="1440" y="192"/>
                </a:cubicBezTo>
                <a:cubicBezTo>
                  <a:pt x="1574" y="186"/>
                  <a:pt x="1554" y="40"/>
                  <a:pt x="1584" y="0"/>
                </a:cubicBezTo>
              </a:path>
            </a:pathLst>
          </a:custGeom>
          <a:noFill/>
          <a:ln w="9525">
            <a:solidFill>
              <a:srgbClr val="CC6600">
                <a:alpha val="31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hidden">
          <a:xfrm>
            <a:off x="1358900" y="228600"/>
            <a:ext cx="5956300" cy="2882900"/>
          </a:xfrm>
          <a:custGeom>
            <a:avLst/>
            <a:gdLst/>
            <a:ahLst/>
            <a:cxnLst>
              <a:cxn ang="0">
                <a:pos x="248" y="1000"/>
              </a:cxn>
              <a:cxn ang="0">
                <a:pos x="200" y="760"/>
              </a:cxn>
              <a:cxn ang="0">
                <a:pos x="248" y="664"/>
              </a:cxn>
              <a:cxn ang="0">
                <a:pos x="584" y="616"/>
              </a:cxn>
              <a:cxn ang="0">
                <a:pos x="1304" y="664"/>
              </a:cxn>
              <a:cxn ang="0">
                <a:pos x="1640" y="424"/>
              </a:cxn>
              <a:cxn ang="0">
                <a:pos x="1976" y="472"/>
              </a:cxn>
              <a:cxn ang="0">
                <a:pos x="2600" y="424"/>
              </a:cxn>
              <a:cxn ang="0">
                <a:pos x="3128" y="88"/>
              </a:cxn>
              <a:cxn ang="0">
                <a:pos x="3560" y="40"/>
              </a:cxn>
              <a:cxn ang="0">
                <a:pos x="3656" y="328"/>
              </a:cxn>
              <a:cxn ang="0">
                <a:pos x="2984" y="760"/>
              </a:cxn>
              <a:cxn ang="0">
                <a:pos x="2456" y="952"/>
              </a:cxn>
              <a:cxn ang="0">
                <a:pos x="1976" y="1432"/>
              </a:cxn>
              <a:cxn ang="0">
                <a:pos x="1400" y="1768"/>
              </a:cxn>
              <a:cxn ang="0">
                <a:pos x="968" y="1720"/>
              </a:cxn>
              <a:cxn ang="0">
                <a:pos x="296" y="1768"/>
              </a:cxn>
              <a:cxn ang="0">
                <a:pos x="8" y="1432"/>
              </a:cxn>
              <a:cxn ang="0">
                <a:pos x="248" y="1000"/>
              </a:cxn>
            </a:cxnLst>
            <a:rect l="0" t="0" r="r" b="b"/>
            <a:pathLst>
              <a:path w="3752" h="1816">
                <a:moveTo>
                  <a:pt x="248" y="1000"/>
                </a:moveTo>
                <a:cubicBezTo>
                  <a:pt x="280" y="888"/>
                  <a:pt x="200" y="816"/>
                  <a:pt x="200" y="760"/>
                </a:cubicBezTo>
                <a:cubicBezTo>
                  <a:pt x="200" y="704"/>
                  <a:pt x="184" y="688"/>
                  <a:pt x="248" y="664"/>
                </a:cubicBezTo>
                <a:cubicBezTo>
                  <a:pt x="312" y="640"/>
                  <a:pt x="408" y="616"/>
                  <a:pt x="584" y="616"/>
                </a:cubicBezTo>
                <a:cubicBezTo>
                  <a:pt x="760" y="616"/>
                  <a:pt x="1128" y="696"/>
                  <a:pt x="1304" y="664"/>
                </a:cubicBezTo>
                <a:cubicBezTo>
                  <a:pt x="1480" y="632"/>
                  <a:pt x="1528" y="456"/>
                  <a:pt x="1640" y="424"/>
                </a:cubicBezTo>
                <a:cubicBezTo>
                  <a:pt x="1752" y="392"/>
                  <a:pt x="1816" y="472"/>
                  <a:pt x="1976" y="472"/>
                </a:cubicBezTo>
                <a:cubicBezTo>
                  <a:pt x="2136" y="472"/>
                  <a:pt x="2408" y="488"/>
                  <a:pt x="2600" y="424"/>
                </a:cubicBezTo>
                <a:cubicBezTo>
                  <a:pt x="2792" y="360"/>
                  <a:pt x="2968" y="152"/>
                  <a:pt x="3128" y="88"/>
                </a:cubicBezTo>
                <a:cubicBezTo>
                  <a:pt x="3288" y="24"/>
                  <a:pt x="3472" y="0"/>
                  <a:pt x="3560" y="40"/>
                </a:cubicBezTo>
                <a:cubicBezTo>
                  <a:pt x="3648" y="80"/>
                  <a:pt x="3752" y="208"/>
                  <a:pt x="3656" y="328"/>
                </a:cubicBezTo>
                <a:cubicBezTo>
                  <a:pt x="3560" y="448"/>
                  <a:pt x="3184" y="656"/>
                  <a:pt x="2984" y="760"/>
                </a:cubicBezTo>
                <a:cubicBezTo>
                  <a:pt x="2784" y="864"/>
                  <a:pt x="2624" y="840"/>
                  <a:pt x="2456" y="952"/>
                </a:cubicBezTo>
                <a:cubicBezTo>
                  <a:pt x="2288" y="1064"/>
                  <a:pt x="2152" y="1296"/>
                  <a:pt x="1976" y="1432"/>
                </a:cubicBezTo>
                <a:cubicBezTo>
                  <a:pt x="1800" y="1568"/>
                  <a:pt x="1568" y="1720"/>
                  <a:pt x="1400" y="1768"/>
                </a:cubicBezTo>
                <a:cubicBezTo>
                  <a:pt x="1232" y="1816"/>
                  <a:pt x="1152" y="1720"/>
                  <a:pt x="968" y="1720"/>
                </a:cubicBezTo>
                <a:cubicBezTo>
                  <a:pt x="784" y="1720"/>
                  <a:pt x="456" y="1816"/>
                  <a:pt x="296" y="1768"/>
                </a:cubicBezTo>
                <a:cubicBezTo>
                  <a:pt x="136" y="1720"/>
                  <a:pt x="16" y="1560"/>
                  <a:pt x="8" y="1432"/>
                </a:cubicBezTo>
                <a:cubicBezTo>
                  <a:pt x="0" y="1304"/>
                  <a:pt x="216" y="1112"/>
                  <a:pt x="248" y="1000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6" name="Freeform 8"/>
          <p:cNvSpPr>
            <a:spLocks/>
          </p:cNvSpPr>
          <p:nvPr/>
        </p:nvSpPr>
        <p:spPr bwMode="hidden">
          <a:xfrm>
            <a:off x="1543050" y="1092200"/>
            <a:ext cx="4095750" cy="1809750"/>
          </a:xfrm>
          <a:custGeom>
            <a:avLst/>
            <a:gdLst/>
            <a:ahLst/>
            <a:cxnLst>
              <a:cxn ang="0">
                <a:pos x="36" y="792"/>
              </a:cxn>
              <a:cxn ang="0">
                <a:pos x="228" y="456"/>
              </a:cxn>
              <a:cxn ang="0">
                <a:pos x="324" y="264"/>
              </a:cxn>
              <a:cxn ang="0">
                <a:pos x="612" y="216"/>
              </a:cxn>
              <a:cxn ang="0">
                <a:pos x="1092" y="312"/>
              </a:cxn>
              <a:cxn ang="0">
                <a:pos x="1536" y="60"/>
              </a:cxn>
              <a:cxn ang="0">
                <a:pos x="2388" y="120"/>
              </a:cxn>
              <a:cxn ang="0">
                <a:pos x="2328" y="288"/>
              </a:cxn>
              <a:cxn ang="0">
                <a:pos x="2028" y="612"/>
              </a:cxn>
              <a:cxn ang="0">
                <a:pos x="1428" y="1032"/>
              </a:cxn>
              <a:cxn ang="0">
                <a:pos x="1140" y="1080"/>
              </a:cxn>
              <a:cxn ang="0">
                <a:pos x="324" y="1032"/>
              </a:cxn>
              <a:cxn ang="0">
                <a:pos x="36" y="792"/>
              </a:cxn>
            </a:cxnLst>
            <a:rect l="0" t="0" r="r" b="b"/>
            <a:pathLst>
              <a:path w="2580" h="1140">
                <a:moveTo>
                  <a:pt x="36" y="792"/>
                </a:moveTo>
                <a:cubicBezTo>
                  <a:pt x="66" y="666"/>
                  <a:pt x="180" y="544"/>
                  <a:pt x="228" y="456"/>
                </a:cubicBezTo>
                <a:cubicBezTo>
                  <a:pt x="276" y="368"/>
                  <a:pt x="260" y="304"/>
                  <a:pt x="324" y="264"/>
                </a:cubicBezTo>
                <a:cubicBezTo>
                  <a:pt x="388" y="224"/>
                  <a:pt x="484" y="208"/>
                  <a:pt x="612" y="216"/>
                </a:cubicBezTo>
                <a:cubicBezTo>
                  <a:pt x="740" y="224"/>
                  <a:pt x="828" y="330"/>
                  <a:pt x="1092" y="312"/>
                </a:cubicBezTo>
                <a:cubicBezTo>
                  <a:pt x="1422" y="270"/>
                  <a:pt x="1416" y="0"/>
                  <a:pt x="1536" y="60"/>
                </a:cubicBezTo>
                <a:cubicBezTo>
                  <a:pt x="1782" y="204"/>
                  <a:pt x="2256" y="82"/>
                  <a:pt x="2388" y="120"/>
                </a:cubicBezTo>
                <a:cubicBezTo>
                  <a:pt x="2520" y="158"/>
                  <a:pt x="2580" y="198"/>
                  <a:pt x="2328" y="288"/>
                </a:cubicBezTo>
                <a:cubicBezTo>
                  <a:pt x="2094" y="378"/>
                  <a:pt x="2178" y="488"/>
                  <a:pt x="2028" y="612"/>
                </a:cubicBezTo>
                <a:cubicBezTo>
                  <a:pt x="1878" y="736"/>
                  <a:pt x="1576" y="954"/>
                  <a:pt x="1428" y="1032"/>
                </a:cubicBezTo>
                <a:cubicBezTo>
                  <a:pt x="1292" y="1112"/>
                  <a:pt x="1218" y="1140"/>
                  <a:pt x="1140" y="1080"/>
                </a:cubicBezTo>
                <a:cubicBezTo>
                  <a:pt x="918" y="960"/>
                  <a:pt x="508" y="1080"/>
                  <a:pt x="324" y="1032"/>
                </a:cubicBezTo>
                <a:cubicBezTo>
                  <a:pt x="140" y="984"/>
                  <a:pt x="0" y="918"/>
                  <a:pt x="36" y="792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7" name="Freeform 9"/>
          <p:cNvSpPr>
            <a:spLocks/>
          </p:cNvSpPr>
          <p:nvPr/>
        </p:nvSpPr>
        <p:spPr bwMode="hidden">
          <a:xfrm>
            <a:off x="1857375" y="1444625"/>
            <a:ext cx="2790825" cy="1104900"/>
          </a:xfrm>
          <a:custGeom>
            <a:avLst/>
            <a:gdLst/>
            <a:ahLst/>
            <a:cxnLst>
              <a:cxn ang="0">
                <a:pos x="60" y="594"/>
              </a:cxn>
              <a:cxn ang="0">
                <a:pos x="126" y="234"/>
              </a:cxn>
              <a:cxn ang="0">
                <a:pos x="1182" y="234"/>
              </a:cxn>
              <a:cxn ang="0">
                <a:pos x="1518" y="90"/>
              </a:cxn>
              <a:cxn ang="0">
                <a:pos x="1710" y="138"/>
              </a:cxn>
              <a:cxn ang="0">
                <a:pos x="1230" y="522"/>
              </a:cxn>
              <a:cxn ang="0">
                <a:pos x="750" y="666"/>
              </a:cxn>
              <a:cxn ang="0">
                <a:pos x="60" y="594"/>
              </a:cxn>
            </a:cxnLst>
            <a:rect l="0" t="0" r="r" b="b"/>
            <a:pathLst>
              <a:path w="1758" h="696">
                <a:moveTo>
                  <a:pt x="60" y="594"/>
                </a:moveTo>
                <a:cubicBezTo>
                  <a:pt x="0" y="462"/>
                  <a:pt x="48" y="306"/>
                  <a:pt x="126" y="234"/>
                </a:cubicBezTo>
                <a:cubicBezTo>
                  <a:pt x="390" y="30"/>
                  <a:pt x="654" y="378"/>
                  <a:pt x="1182" y="234"/>
                </a:cubicBezTo>
                <a:cubicBezTo>
                  <a:pt x="1414" y="210"/>
                  <a:pt x="1284" y="132"/>
                  <a:pt x="1518" y="90"/>
                </a:cubicBezTo>
                <a:cubicBezTo>
                  <a:pt x="1680" y="0"/>
                  <a:pt x="1758" y="66"/>
                  <a:pt x="1710" y="138"/>
                </a:cubicBezTo>
                <a:cubicBezTo>
                  <a:pt x="1662" y="210"/>
                  <a:pt x="1290" y="372"/>
                  <a:pt x="1230" y="522"/>
                </a:cubicBezTo>
                <a:cubicBezTo>
                  <a:pt x="1134" y="696"/>
                  <a:pt x="945" y="654"/>
                  <a:pt x="750" y="666"/>
                </a:cubicBezTo>
                <a:cubicBezTo>
                  <a:pt x="555" y="678"/>
                  <a:pt x="164" y="666"/>
                  <a:pt x="60" y="594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8" name="Freeform 10"/>
          <p:cNvSpPr>
            <a:spLocks/>
          </p:cNvSpPr>
          <p:nvPr/>
        </p:nvSpPr>
        <p:spPr bwMode="hidden">
          <a:xfrm rot="21300797">
            <a:off x="2057400" y="1968500"/>
            <a:ext cx="1473200" cy="304800"/>
          </a:xfrm>
          <a:custGeom>
            <a:avLst/>
            <a:gdLst/>
            <a:ahLst/>
            <a:cxnLst>
              <a:cxn ang="0">
                <a:pos x="104" y="96"/>
              </a:cxn>
              <a:cxn ang="0">
                <a:pos x="152" y="0"/>
              </a:cxn>
              <a:cxn ang="0">
                <a:pos x="728" y="96"/>
              </a:cxn>
              <a:cxn ang="0">
                <a:pos x="920" y="96"/>
              </a:cxn>
              <a:cxn ang="0">
                <a:pos x="776" y="192"/>
              </a:cxn>
              <a:cxn ang="0">
                <a:pos x="104" y="96"/>
              </a:cxn>
            </a:cxnLst>
            <a:rect l="0" t="0" r="r" b="b"/>
            <a:pathLst>
              <a:path w="928" h="192">
                <a:moveTo>
                  <a:pt x="104" y="96"/>
                </a:moveTo>
                <a:cubicBezTo>
                  <a:pt x="0" y="64"/>
                  <a:pt x="48" y="0"/>
                  <a:pt x="152" y="0"/>
                </a:cubicBezTo>
                <a:cubicBezTo>
                  <a:pt x="256" y="0"/>
                  <a:pt x="600" y="80"/>
                  <a:pt x="728" y="96"/>
                </a:cubicBezTo>
                <a:cubicBezTo>
                  <a:pt x="856" y="112"/>
                  <a:pt x="912" y="80"/>
                  <a:pt x="920" y="96"/>
                </a:cubicBezTo>
                <a:cubicBezTo>
                  <a:pt x="928" y="112"/>
                  <a:pt x="912" y="192"/>
                  <a:pt x="776" y="192"/>
                </a:cubicBezTo>
                <a:cubicBezTo>
                  <a:pt x="640" y="192"/>
                  <a:pt x="208" y="128"/>
                  <a:pt x="104" y="96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9" name="Freeform 11"/>
          <p:cNvSpPr>
            <a:spLocks/>
          </p:cNvSpPr>
          <p:nvPr/>
        </p:nvSpPr>
        <p:spPr bwMode="hidden">
          <a:xfrm>
            <a:off x="0" y="2514600"/>
            <a:ext cx="9134475" cy="3619500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336" y="40"/>
              </a:cxn>
              <a:cxn ang="0">
                <a:pos x="720" y="280"/>
              </a:cxn>
              <a:cxn ang="0">
                <a:pos x="912" y="712"/>
              </a:cxn>
              <a:cxn ang="0">
                <a:pos x="864" y="1240"/>
              </a:cxn>
              <a:cxn ang="0">
                <a:pos x="960" y="1768"/>
              </a:cxn>
              <a:cxn ang="0">
                <a:pos x="1440" y="2152"/>
              </a:cxn>
              <a:cxn ang="0">
                <a:pos x="2160" y="2248"/>
              </a:cxn>
              <a:cxn ang="0">
                <a:pos x="2688" y="1960"/>
              </a:cxn>
              <a:cxn ang="0">
                <a:pos x="2706" y="472"/>
              </a:cxn>
              <a:cxn ang="0">
                <a:pos x="3456" y="424"/>
              </a:cxn>
              <a:cxn ang="0">
                <a:pos x="4416" y="712"/>
              </a:cxn>
              <a:cxn ang="0">
                <a:pos x="4416" y="1432"/>
              </a:cxn>
              <a:cxn ang="0">
                <a:pos x="4728" y="1822"/>
              </a:cxn>
              <a:cxn ang="0">
                <a:pos x="5322" y="2206"/>
              </a:cxn>
              <a:cxn ang="0">
                <a:pos x="5754" y="1510"/>
              </a:cxn>
            </a:cxnLst>
            <a:rect l="0" t="0" r="r" b="b"/>
            <a:pathLst>
              <a:path w="5754" h="2280">
                <a:moveTo>
                  <a:pt x="0" y="40"/>
                </a:moveTo>
                <a:cubicBezTo>
                  <a:pt x="56" y="40"/>
                  <a:pt x="216" y="0"/>
                  <a:pt x="336" y="40"/>
                </a:cubicBezTo>
                <a:cubicBezTo>
                  <a:pt x="456" y="80"/>
                  <a:pt x="624" y="168"/>
                  <a:pt x="720" y="280"/>
                </a:cubicBezTo>
                <a:cubicBezTo>
                  <a:pt x="816" y="392"/>
                  <a:pt x="888" y="552"/>
                  <a:pt x="912" y="712"/>
                </a:cubicBezTo>
                <a:cubicBezTo>
                  <a:pt x="936" y="872"/>
                  <a:pt x="856" y="1064"/>
                  <a:pt x="864" y="1240"/>
                </a:cubicBezTo>
                <a:cubicBezTo>
                  <a:pt x="872" y="1416"/>
                  <a:pt x="864" y="1616"/>
                  <a:pt x="960" y="1768"/>
                </a:cubicBezTo>
                <a:cubicBezTo>
                  <a:pt x="1056" y="1920"/>
                  <a:pt x="1240" y="2072"/>
                  <a:pt x="1440" y="2152"/>
                </a:cubicBezTo>
                <a:cubicBezTo>
                  <a:pt x="1640" y="2232"/>
                  <a:pt x="1952" y="2280"/>
                  <a:pt x="2160" y="2248"/>
                </a:cubicBezTo>
                <a:cubicBezTo>
                  <a:pt x="2368" y="2216"/>
                  <a:pt x="2597" y="2256"/>
                  <a:pt x="2688" y="1960"/>
                </a:cubicBezTo>
                <a:cubicBezTo>
                  <a:pt x="2779" y="1664"/>
                  <a:pt x="2578" y="728"/>
                  <a:pt x="2706" y="472"/>
                </a:cubicBezTo>
                <a:cubicBezTo>
                  <a:pt x="2834" y="216"/>
                  <a:pt x="3171" y="384"/>
                  <a:pt x="3456" y="424"/>
                </a:cubicBezTo>
                <a:cubicBezTo>
                  <a:pt x="3741" y="464"/>
                  <a:pt x="4256" y="544"/>
                  <a:pt x="4416" y="712"/>
                </a:cubicBezTo>
                <a:cubicBezTo>
                  <a:pt x="4576" y="880"/>
                  <a:pt x="4364" y="1247"/>
                  <a:pt x="4416" y="1432"/>
                </a:cubicBezTo>
                <a:cubicBezTo>
                  <a:pt x="4468" y="1617"/>
                  <a:pt x="4577" y="1693"/>
                  <a:pt x="4728" y="1822"/>
                </a:cubicBezTo>
                <a:cubicBezTo>
                  <a:pt x="4879" y="1951"/>
                  <a:pt x="5151" y="2258"/>
                  <a:pt x="5322" y="2206"/>
                </a:cubicBezTo>
                <a:cubicBezTo>
                  <a:pt x="5493" y="2154"/>
                  <a:pt x="5664" y="1655"/>
                  <a:pt x="5754" y="1510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0" name="Freeform 12"/>
          <p:cNvSpPr>
            <a:spLocks/>
          </p:cNvSpPr>
          <p:nvPr/>
        </p:nvSpPr>
        <p:spPr bwMode="hidden">
          <a:xfrm>
            <a:off x="1676400" y="3187700"/>
            <a:ext cx="2374900" cy="2324100"/>
          </a:xfrm>
          <a:custGeom>
            <a:avLst/>
            <a:gdLst/>
            <a:ahLst/>
            <a:cxnLst>
              <a:cxn ang="0">
                <a:pos x="408" y="16"/>
              </a:cxn>
              <a:cxn ang="0">
                <a:pos x="72" y="304"/>
              </a:cxn>
              <a:cxn ang="0">
                <a:pos x="72" y="976"/>
              </a:cxn>
              <a:cxn ang="0">
                <a:pos x="504" y="1360"/>
              </a:cxn>
              <a:cxn ang="0">
                <a:pos x="1128" y="1408"/>
              </a:cxn>
              <a:cxn ang="0">
                <a:pos x="1464" y="1024"/>
              </a:cxn>
              <a:cxn ang="0">
                <a:pos x="1320" y="208"/>
              </a:cxn>
              <a:cxn ang="0">
                <a:pos x="408" y="16"/>
              </a:cxn>
            </a:cxnLst>
            <a:rect l="0" t="0" r="r" b="b"/>
            <a:pathLst>
              <a:path w="1496" h="1464">
                <a:moveTo>
                  <a:pt x="408" y="16"/>
                </a:moveTo>
                <a:cubicBezTo>
                  <a:pt x="200" y="32"/>
                  <a:pt x="128" y="144"/>
                  <a:pt x="72" y="304"/>
                </a:cubicBezTo>
                <a:cubicBezTo>
                  <a:pt x="16" y="464"/>
                  <a:pt x="0" y="800"/>
                  <a:pt x="72" y="976"/>
                </a:cubicBezTo>
                <a:cubicBezTo>
                  <a:pt x="144" y="1152"/>
                  <a:pt x="328" y="1288"/>
                  <a:pt x="504" y="1360"/>
                </a:cubicBezTo>
                <a:cubicBezTo>
                  <a:pt x="680" y="1432"/>
                  <a:pt x="968" y="1464"/>
                  <a:pt x="1128" y="1408"/>
                </a:cubicBezTo>
                <a:cubicBezTo>
                  <a:pt x="1288" y="1352"/>
                  <a:pt x="1432" y="1224"/>
                  <a:pt x="1464" y="1024"/>
                </a:cubicBezTo>
                <a:cubicBezTo>
                  <a:pt x="1496" y="824"/>
                  <a:pt x="1496" y="376"/>
                  <a:pt x="1320" y="208"/>
                </a:cubicBezTo>
                <a:cubicBezTo>
                  <a:pt x="1144" y="40"/>
                  <a:pt x="616" y="0"/>
                  <a:pt x="408" y="16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1" name="Freeform 13"/>
          <p:cNvSpPr>
            <a:spLocks/>
          </p:cNvSpPr>
          <p:nvPr/>
        </p:nvSpPr>
        <p:spPr bwMode="hidden">
          <a:xfrm rot="1159149">
            <a:off x="2057400" y="3416300"/>
            <a:ext cx="1787525" cy="1158875"/>
          </a:xfrm>
          <a:custGeom>
            <a:avLst/>
            <a:gdLst/>
            <a:ahLst/>
            <a:cxnLst>
              <a:cxn ang="0">
                <a:pos x="940" y="196"/>
              </a:cxn>
              <a:cxn ang="0">
                <a:pos x="576" y="20"/>
              </a:cxn>
              <a:cxn ang="0">
                <a:pos x="192" y="76"/>
              </a:cxn>
              <a:cxn ang="0">
                <a:pos x="24" y="372"/>
              </a:cxn>
              <a:cxn ang="0">
                <a:pos x="520" y="670"/>
              </a:cxn>
              <a:cxn ang="0">
                <a:pos x="1048" y="568"/>
              </a:cxn>
              <a:cxn ang="0">
                <a:pos x="940" y="196"/>
              </a:cxn>
            </a:cxnLst>
            <a:rect l="0" t="0" r="r" b="b"/>
            <a:pathLst>
              <a:path w="1126" h="730">
                <a:moveTo>
                  <a:pt x="940" y="196"/>
                </a:moveTo>
                <a:cubicBezTo>
                  <a:pt x="700" y="100"/>
                  <a:pt x="701" y="40"/>
                  <a:pt x="576" y="20"/>
                </a:cubicBezTo>
                <a:cubicBezTo>
                  <a:pt x="451" y="0"/>
                  <a:pt x="284" y="17"/>
                  <a:pt x="192" y="76"/>
                </a:cubicBezTo>
                <a:cubicBezTo>
                  <a:pt x="100" y="135"/>
                  <a:pt x="56" y="132"/>
                  <a:pt x="24" y="372"/>
                </a:cubicBezTo>
                <a:cubicBezTo>
                  <a:pt x="0" y="730"/>
                  <a:pt x="350" y="637"/>
                  <a:pt x="520" y="670"/>
                </a:cubicBezTo>
                <a:cubicBezTo>
                  <a:pt x="690" y="703"/>
                  <a:pt x="978" y="647"/>
                  <a:pt x="1048" y="568"/>
                </a:cubicBezTo>
                <a:cubicBezTo>
                  <a:pt x="1118" y="489"/>
                  <a:pt x="1126" y="280"/>
                  <a:pt x="940" y="196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2" name="Freeform 14"/>
          <p:cNvSpPr>
            <a:spLocks/>
          </p:cNvSpPr>
          <p:nvPr/>
        </p:nvSpPr>
        <p:spPr bwMode="hidden">
          <a:xfrm>
            <a:off x="4940300" y="-12700"/>
            <a:ext cx="4203700" cy="5387975"/>
          </a:xfrm>
          <a:custGeom>
            <a:avLst/>
            <a:gdLst/>
            <a:ahLst/>
            <a:cxnLst>
              <a:cxn ang="0">
                <a:pos x="1496" y="0"/>
              </a:cxn>
              <a:cxn ang="0">
                <a:pos x="1640" y="384"/>
              </a:cxn>
              <a:cxn ang="0">
                <a:pos x="1400" y="864"/>
              </a:cxn>
              <a:cxn ang="0">
                <a:pos x="536" y="1200"/>
              </a:cxn>
              <a:cxn ang="0">
                <a:pos x="56" y="1584"/>
              </a:cxn>
              <a:cxn ang="0">
                <a:pos x="200" y="1872"/>
              </a:cxn>
              <a:cxn ang="0">
                <a:pos x="1064" y="2016"/>
              </a:cxn>
              <a:cxn ang="0">
                <a:pos x="1592" y="2304"/>
              </a:cxn>
              <a:cxn ang="0">
                <a:pos x="1562" y="2940"/>
              </a:cxn>
              <a:cxn ang="0">
                <a:pos x="2120" y="3384"/>
              </a:cxn>
              <a:cxn ang="0">
                <a:pos x="2648" y="2880"/>
              </a:cxn>
            </a:cxnLst>
            <a:rect l="0" t="0" r="r" b="b"/>
            <a:pathLst>
              <a:path w="2648" h="3394">
                <a:moveTo>
                  <a:pt x="1496" y="0"/>
                </a:moveTo>
                <a:cubicBezTo>
                  <a:pt x="1520" y="64"/>
                  <a:pt x="1656" y="240"/>
                  <a:pt x="1640" y="384"/>
                </a:cubicBezTo>
                <a:cubicBezTo>
                  <a:pt x="1624" y="528"/>
                  <a:pt x="1584" y="728"/>
                  <a:pt x="1400" y="864"/>
                </a:cubicBezTo>
                <a:cubicBezTo>
                  <a:pt x="1216" y="1000"/>
                  <a:pt x="760" y="1080"/>
                  <a:pt x="536" y="1200"/>
                </a:cubicBezTo>
                <a:cubicBezTo>
                  <a:pt x="312" y="1320"/>
                  <a:pt x="112" y="1472"/>
                  <a:pt x="56" y="1584"/>
                </a:cubicBezTo>
                <a:cubicBezTo>
                  <a:pt x="0" y="1696"/>
                  <a:pt x="32" y="1800"/>
                  <a:pt x="200" y="1872"/>
                </a:cubicBezTo>
                <a:cubicBezTo>
                  <a:pt x="368" y="1944"/>
                  <a:pt x="832" y="1944"/>
                  <a:pt x="1064" y="2016"/>
                </a:cubicBezTo>
                <a:cubicBezTo>
                  <a:pt x="1296" y="2088"/>
                  <a:pt x="1509" y="2150"/>
                  <a:pt x="1592" y="2304"/>
                </a:cubicBezTo>
                <a:cubicBezTo>
                  <a:pt x="1675" y="2458"/>
                  <a:pt x="1474" y="2760"/>
                  <a:pt x="1562" y="2940"/>
                </a:cubicBezTo>
                <a:cubicBezTo>
                  <a:pt x="1650" y="3120"/>
                  <a:pt x="1939" y="3394"/>
                  <a:pt x="2120" y="3384"/>
                </a:cubicBezTo>
                <a:cubicBezTo>
                  <a:pt x="2301" y="3374"/>
                  <a:pt x="2538" y="2985"/>
                  <a:pt x="2648" y="2880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3" name="Freeform 15"/>
          <p:cNvSpPr>
            <a:spLocks/>
          </p:cNvSpPr>
          <p:nvPr/>
        </p:nvSpPr>
        <p:spPr bwMode="hidden">
          <a:xfrm>
            <a:off x="5562600" y="-12700"/>
            <a:ext cx="3581400" cy="5016500"/>
          </a:xfrm>
          <a:custGeom>
            <a:avLst/>
            <a:gdLst/>
            <a:ahLst/>
            <a:cxnLst>
              <a:cxn ang="0">
                <a:pos x="1488" y="0"/>
              </a:cxn>
              <a:cxn ang="0">
                <a:pos x="1488" y="528"/>
              </a:cxn>
              <a:cxn ang="0">
                <a:pos x="1104" y="1008"/>
              </a:cxn>
              <a:cxn ang="0">
                <a:pos x="144" y="1488"/>
              </a:cxn>
              <a:cxn ang="0">
                <a:pos x="240" y="1776"/>
              </a:cxn>
              <a:cxn ang="0">
                <a:pos x="1056" y="1872"/>
              </a:cxn>
              <a:cxn ang="0">
                <a:pos x="1536" y="2064"/>
              </a:cxn>
              <a:cxn ang="0">
                <a:pos x="1536" y="2448"/>
              </a:cxn>
              <a:cxn ang="0">
                <a:pos x="1344" y="2784"/>
              </a:cxn>
              <a:cxn ang="0">
                <a:pos x="1632" y="3120"/>
              </a:cxn>
              <a:cxn ang="0">
                <a:pos x="1968" y="3024"/>
              </a:cxn>
              <a:cxn ang="0">
                <a:pos x="2208" y="2496"/>
              </a:cxn>
              <a:cxn ang="0">
                <a:pos x="2112" y="1968"/>
              </a:cxn>
              <a:cxn ang="0">
                <a:pos x="1776" y="1584"/>
              </a:cxn>
              <a:cxn ang="0">
                <a:pos x="1824" y="1152"/>
              </a:cxn>
              <a:cxn ang="0">
                <a:pos x="2256" y="672"/>
              </a:cxn>
            </a:cxnLst>
            <a:rect l="0" t="0" r="r" b="b"/>
            <a:pathLst>
              <a:path w="2256" h="3160">
                <a:moveTo>
                  <a:pt x="1488" y="0"/>
                </a:moveTo>
                <a:cubicBezTo>
                  <a:pt x="1488" y="88"/>
                  <a:pt x="1552" y="360"/>
                  <a:pt x="1488" y="528"/>
                </a:cubicBezTo>
                <a:cubicBezTo>
                  <a:pt x="1424" y="696"/>
                  <a:pt x="1328" y="848"/>
                  <a:pt x="1104" y="1008"/>
                </a:cubicBezTo>
                <a:cubicBezTo>
                  <a:pt x="880" y="1168"/>
                  <a:pt x="288" y="1360"/>
                  <a:pt x="144" y="1488"/>
                </a:cubicBezTo>
                <a:cubicBezTo>
                  <a:pt x="0" y="1616"/>
                  <a:pt x="88" y="1712"/>
                  <a:pt x="240" y="1776"/>
                </a:cubicBezTo>
                <a:cubicBezTo>
                  <a:pt x="392" y="1840"/>
                  <a:pt x="840" y="1824"/>
                  <a:pt x="1056" y="1872"/>
                </a:cubicBezTo>
                <a:cubicBezTo>
                  <a:pt x="1272" y="1920"/>
                  <a:pt x="1456" y="1968"/>
                  <a:pt x="1536" y="2064"/>
                </a:cubicBezTo>
                <a:cubicBezTo>
                  <a:pt x="1616" y="2160"/>
                  <a:pt x="1568" y="2328"/>
                  <a:pt x="1536" y="2448"/>
                </a:cubicBezTo>
                <a:cubicBezTo>
                  <a:pt x="1504" y="2568"/>
                  <a:pt x="1328" y="2672"/>
                  <a:pt x="1344" y="2784"/>
                </a:cubicBezTo>
                <a:cubicBezTo>
                  <a:pt x="1360" y="2896"/>
                  <a:pt x="1528" y="3080"/>
                  <a:pt x="1632" y="3120"/>
                </a:cubicBezTo>
                <a:cubicBezTo>
                  <a:pt x="1736" y="3160"/>
                  <a:pt x="1872" y="3128"/>
                  <a:pt x="1968" y="3024"/>
                </a:cubicBezTo>
                <a:cubicBezTo>
                  <a:pt x="2064" y="2920"/>
                  <a:pt x="2184" y="2672"/>
                  <a:pt x="2208" y="2496"/>
                </a:cubicBezTo>
                <a:cubicBezTo>
                  <a:pt x="2232" y="2320"/>
                  <a:pt x="2184" y="2120"/>
                  <a:pt x="2112" y="1968"/>
                </a:cubicBezTo>
                <a:cubicBezTo>
                  <a:pt x="2040" y="1816"/>
                  <a:pt x="1824" y="1720"/>
                  <a:pt x="1776" y="1584"/>
                </a:cubicBezTo>
                <a:cubicBezTo>
                  <a:pt x="1728" y="1448"/>
                  <a:pt x="1744" y="1304"/>
                  <a:pt x="1824" y="1152"/>
                </a:cubicBezTo>
                <a:cubicBezTo>
                  <a:pt x="1904" y="1000"/>
                  <a:pt x="2166" y="772"/>
                  <a:pt x="2256" y="672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4" name="Freeform 16"/>
          <p:cNvSpPr>
            <a:spLocks/>
          </p:cNvSpPr>
          <p:nvPr/>
        </p:nvSpPr>
        <p:spPr bwMode="hidden">
          <a:xfrm>
            <a:off x="6362700" y="1714500"/>
            <a:ext cx="1663700" cy="1104900"/>
          </a:xfrm>
          <a:custGeom>
            <a:avLst/>
            <a:gdLst/>
            <a:ahLst/>
            <a:cxnLst>
              <a:cxn ang="0">
                <a:pos x="984" y="256"/>
              </a:cxn>
              <a:cxn ang="0">
                <a:pos x="840" y="16"/>
              </a:cxn>
              <a:cxn ang="0">
                <a:pos x="552" y="160"/>
              </a:cxn>
              <a:cxn ang="0">
                <a:pos x="320" y="304"/>
              </a:cxn>
              <a:cxn ang="0">
                <a:pos x="600" y="592"/>
              </a:cxn>
              <a:cxn ang="0">
                <a:pos x="984" y="640"/>
              </a:cxn>
              <a:cxn ang="0">
                <a:pos x="984" y="256"/>
              </a:cxn>
            </a:cxnLst>
            <a:rect l="0" t="0" r="r" b="b"/>
            <a:pathLst>
              <a:path w="1048" h="696">
                <a:moveTo>
                  <a:pt x="984" y="256"/>
                </a:moveTo>
                <a:cubicBezTo>
                  <a:pt x="960" y="152"/>
                  <a:pt x="992" y="32"/>
                  <a:pt x="840" y="16"/>
                </a:cubicBezTo>
                <a:cubicBezTo>
                  <a:pt x="736" y="0"/>
                  <a:pt x="624" y="104"/>
                  <a:pt x="552" y="160"/>
                </a:cubicBezTo>
                <a:cubicBezTo>
                  <a:pt x="465" y="208"/>
                  <a:pt x="480" y="240"/>
                  <a:pt x="320" y="304"/>
                </a:cubicBezTo>
                <a:cubicBezTo>
                  <a:pt x="168" y="368"/>
                  <a:pt x="0" y="512"/>
                  <a:pt x="600" y="592"/>
                </a:cubicBezTo>
                <a:cubicBezTo>
                  <a:pt x="696" y="640"/>
                  <a:pt x="920" y="696"/>
                  <a:pt x="984" y="640"/>
                </a:cubicBezTo>
                <a:cubicBezTo>
                  <a:pt x="1048" y="584"/>
                  <a:pt x="984" y="336"/>
                  <a:pt x="984" y="256"/>
                </a:cubicBezTo>
                <a:close/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5" name="Freeform 17"/>
          <p:cNvSpPr>
            <a:spLocks/>
          </p:cNvSpPr>
          <p:nvPr/>
        </p:nvSpPr>
        <p:spPr bwMode="hidden">
          <a:xfrm>
            <a:off x="8123238" y="-12700"/>
            <a:ext cx="868362" cy="1104900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19" y="528"/>
              </a:cxn>
              <a:cxn ang="0">
                <a:pos x="131" y="680"/>
              </a:cxn>
              <a:cxn ang="0">
                <a:pos x="355" y="624"/>
              </a:cxn>
              <a:cxn ang="0">
                <a:pos x="499" y="384"/>
              </a:cxn>
              <a:cxn ang="0">
                <a:pos x="547" y="0"/>
              </a:cxn>
            </a:cxnLst>
            <a:rect l="0" t="0" r="r" b="b"/>
            <a:pathLst>
              <a:path w="547" h="696">
                <a:moveTo>
                  <a:pt x="19" y="0"/>
                </a:moveTo>
                <a:cubicBezTo>
                  <a:pt x="19" y="88"/>
                  <a:pt x="0" y="415"/>
                  <a:pt x="19" y="528"/>
                </a:cubicBezTo>
                <a:cubicBezTo>
                  <a:pt x="38" y="641"/>
                  <a:pt x="75" y="664"/>
                  <a:pt x="131" y="680"/>
                </a:cubicBezTo>
                <a:cubicBezTo>
                  <a:pt x="187" y="696"/>
                  <a:pt x="294" y="673"/>
                  <a:pt x="355" y="624"/>
                </a:cubicBezTo>
                <a:cubicBezTo>
                  <a:pt x="416" y="575"/>
                  <a:pt x="467" y="488"/>
                  <a:pt x="499" y="384"/>
                </a:cubicBezTo>
                <a:cubicBezTo>
                  <a:pt x="531" y="280"/>
                  <a:pt x="537" y="80"/>
                  <a:pt x="547" y="0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6" name="Freeform 18"/>
          <p:cNvSpPr>
            <a:spLocks/>
          </p:cNvSpPr>
          <p:nvPr/>
        </p:nvSpPr>
        <p:spPr bwMode="hidden">
          <a:xfrm>
            <a:off x="0" y="3213100"/>
            <a:ext cx="3149600" cy="3644900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336" y="32"/>
              </a:cxn>
              <a:cxn ang="0">
                <a:pos x="592" y="224"/>
              </a:cxn>
              <a:cxn ang="0">
                <a:pos x="696" y="664"/>
              </a:cxn>
              <a:cxn ang="0">
                <a:pos x="664" y="1224"/>
              </a:cxn>
              <a:cxn ang="0">
                <a:pos x="816" y="1784"/>
              </a:cxn>
              <a:cxn ang="0">
                <a:pos x="1128" y="2128"/>
              </a:cxn>
              <a:cxn ang="0">
                <a:pos x="1984" y="2296"/>
              </a:cxn>
            </a:cxnLst>
            <a:rect l="0" t="0" r="r" b="b"/>
            <a:pathLst>
              <a:path w="1984" h="2296">
                <a:moveTo>
                  <a:pt x="0" y="32"/>
                </a:moveTo>
                <a:cubicBezTo>
                  <a:pt x="56" y="32"/>
                  <a:pt x="237" y="0"/>
                  <a:pt x="336" y="32"/>
                </a:cubicBezTo>
                <a:cubicBezTo>
                  <a:pt x="435" y="64"/>
                  <a:pt x="532" y="119"/>
                  <a:pt x="592" y="224"/>
                </a:cubicBezTo>
                <a:cubicBezTo>
                  <a:pt x="652" y="329"/>
                  <a:pt x="684" y="497"/>
                  <a:pt x="696" y="664"/>
                </a:cubicBezTo>
                <a:cubicBezTo>
                  <a:pt x="708" y="831"/>
                  <a:pt x="644" y="1037"/>
                  <a:pt x="664" y="1224"/>
                </a:cubicBezTo>
                <a:cubicBezTo>
                  <a:pt x="684" y="1411"/>
                  <a:pt x="739" y="1633"/>
                  <a:pt x="816" y="1784"/>
                </a:cubicBezTo>
                <a:cubicBezTo>
                  <a:pt x="893" y="1935"/>
                  <a:pt x="933" y="2043"/>
                  <a:pt x="1128" y="2128"/>
                </a:cubicBezTo>
                <a:cubicBezTo>
                  <a:pt x="1323" y="2213"/>
                  <a:pt x="1806" y="2261"/>
                  <a:pt x="1984" y="2296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7" name="Freeform 19"/>
          <p:cNvSpPr>
            <a:spLocks/>
          </p:cNvSpPr>
          <p:nvPr/>
        </p:nvSpPr>
        <p:spPr bwMode="hidden">
          <a:xfrm>
            <a:off x="0" y="3810000"/>
            <a:ext cx="1295400" cy="3035300"/>
          </a:xfrm>
          <a:custGeom>
            <a:avLst/>
            <a:gdLst/>
            <a:ahLst/>
            <a:cxnLst>
              <a:cxn ang="0">
                <a:pos x="0" y="280"/>
              </a:cxn>
              <a:cxn ang="0">
                <a:pos x="384" y="280"/>
              </a:cxn>
              <a:cxn ang="0">
                <a:pos x="368" y="896"/>
              </a:cxn>
              <a:cxn ang="0">
                <a:pos x="528" y="1528"/>
              </a:cxn>
              <a:cxn ang="0">
                <a:pos x="816" y="1912"/>
              </a:cxn>
            </a:cxnLst>
            <a:rect l="0" t="0" r="r" b="b"/>
            <a:pathLst>
              <a:path w="816" h="1912">
                <a:moveTo>
                  <a:pt x="0" y="280"/>
                </a:moveTo>
                <a:cubicBezTo>
                  <a:pt x="144" y="0"/>
                  <a:pt x="323" y="177"/>
                  <a:pt x="384" y="280"/>
                </a:cubicBezTo>
                <a:cubicBezTo>
                  <a:pt x="488" y="440"/>
                  <a:pt x="344" y="688"/>
                  <a:pt x="368" y="896"/>
                </a:cubicBezTo>
                <a:cubicBezTo>
                  <a:pt x="392" y="1104"/>
                  <a:pt x="453" y="1359"/>
                  <a:pt x="528" y="1528"/>
                </a:cubicBezTo>
                <a:cubicBezTo>
                  <a:pt x="603" y="1697"/>
                  <a:pt x="756" y="1832"/>
                  <a:pt x="816" y="1912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18" name="Freeform 20"/>
          <p:cNvSpPr>
            <a:spLocks/>
          </p:cNvSpPr>
          <p:nvPr/>
        </p:nvSpPr>
        <p:spPr bwMode="hidden">
          <a:xfrm>
            <a:off x="4267200" y="5124450"/>
            <a:ext cx="4889500" cy="1720850"/>
          </a:xfrm>
          <a:custGeom>
            <a:avLst/>
            <a:gdLst/>
            <a:ahLst/>
            <a:cxnLst>
              <a:cxn ang="0">
                <a:pos x="0" y="1084"/>
              </a:cxn>
              <a:cxn ang="0">
                <a:pos x="424" y="932"/>
              </a:cxn>
              <a:cxn ang="0">
                <a:pos x="640" y="292"/>
              </a:cxn>
              <a:cxn ang="0">
                <a:pos x="1032" y="20"/>
              </a:cxn>
              <a:cxn ang="0">
                <a:pos x="1536" y="172"/>
              </a:cxn>
              <a:cxn ang="0">
                <a:pos x="2064" y="604"/>
              </a:cxn>
              <a:cxn ang="0">
                <a:pos x="2400" y="940"/>
              </a:cxn>
              <a:cxn ang="0">
                <a:pos x="3080" y="1084"/>
              </a:cxn>
            </a:cxnLst>
            <a:rect l="0" t="0" r="r" b="b"/>
            <a:pathLst>
              <a:path w="3080" h="1084">
                <a:moveTo>
                  <a:pt x="0" y="1084"/>
                </a:moveTo>
                <a:cubicBezTo>
                  <a:pt x="71" y="1059"/>
                  <a:pt x="317" y="1064"/>
                  <a:pt x="424" y="932"/>
                </a:cubicBezTo>
                <a:cubicBezTo>
                  <a:pt x="531" y="800"/>
                  <a:pt x="539" y="444"/>
                  <a:pt x="640" y="292"/>
                </a:cubicBezTo>
                <a:cubicBezTo>
                  <a:pt x="741" y="140"/>
                  <a:pt x="883" y="40"/>
                  <a:pt x="1032" y="20"/>
                </a:cubicBezTo>
                <a:cubicBezTo>
                  <a:pt x="1181" y="0"/>
                  <a:pt x="1364" y="75"/>
                  <a:pt x="1536" y="172"/>
                </a:cubicBezTo>
                <a:cubicBezTo>
                  <a:pt x="1708" y="269"/>
                  <a:pt x="1920" y="476"/>
                  <a:pt x="2064" y="604"/>
                </a:cubicBezTo>
                <a:cubicBezTo>
                  <a:pt x="2208" y="732"/>
                  <a:pt x="2231" y="860"/>
                  <a:pt x="2400" y="940"/>
                </a:cubicBezTo>
                <a:cubicBezTo>
                  <a:pt x="2569" y="1020"/>
                  <a:pt x="2939" y="1054"/>
                  <a:pt x="3080" y="1084"/>
                </a:cubicBezTo>
              </a:path>
            </a:pathLst>
          </a:custGeom>
          <a:noFill/>
          <a:ln w="9525" cap="flat" cmpd="sng">
            <a:solidFill>
              <a:srgbClr val="CC6600">
                <a:alpha val="31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pic>
        <p:nvPicPr>
          <p:cNvPr id="19" name="Picture 33" descr="Topbanx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33CC99"/>
              </a:clrFrom>
              <a:clrTo>
                <a:srgbClr val="33CC99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29" t="5319" b="4256"/>
          <a:stretch>
            <a:fillRect/>
          </a:stretch>
        </p:blipFill>
        <p:spPr bwMode="auto">
          <a:xfrm>
            <a:off x="0" y="0"/>
            <a:ext cx="61118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32" descr="эмблема 2"/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8913"/>
            <a:ext cx="80645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72095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5" name="Rectangle 2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6" name="Rectangle 2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BCF237-A7D1-4513-B8B3-C656F9EADCF9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94804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9.xml"/><Relationship Id="rId16" Type="http://schemas.openxmlformats.org/officeDocument/2006/relationships/image" Target="../media/image7.png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Relationship Id="rId14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0.xml"/><Relationship Id="rId16" Type="http://schemas.openxmlformats.org/officeDocument/2006/relationships/image" Target="../media/image7.png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5" Type="http://schemas.openxmlformats.org/officeDocument/2006/relationships/image" Target="../media/image6.png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Relationship Id="rId14" Type="http://schemas.openxmlformats.org/officeDocument/2006/relationships/image" Target="../media/image5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theme" Target="../theme/theme4.xml"/><Relationship Id="rId2" Type="http://schemas.openxmlformats.org/officeDocument/2006/relationships/slideLayout" Target="../slideLayouts/slideLayout31.xml"/><Relationship Id="rId16" Type="http://schemas.openxmlformats.org/officeDocument/2006/relationships/slideLayout" Target="../slideLayouts/slideLayout45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85700" y="0"/>
            <a:ext cx="6783129" cy="142590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Заголовок слайд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15286"/>
            <a:ext cx="8229600" cy="44782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269245" y="6356351"/>
            <a:ext cx="141755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 fontAlgn="auto">
              <a:spcBef>
                <a:spcPts val="0"/>
              </a:spcBef>
              <a:spcAft>
                <a:spcPts val="0"/>
              </a:spcAft>
            </a:pPr>
            <a:fld id="{6ADE8CB3-1C4E-2A4C-BAB4-27BBA22F68FD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 defTabSz="457200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190068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</p:sldLayoutIdLst>
  <p:txStyles>
    <p:titleStyle>
      <a:lvl1pPr algn="l" defTabSz="457200" rtl="0" eaLnBrk="1" latinLnBrk="0" hangingPunct="1">
        <a:spcBef>
          <a:spcPct val="0"/>
        </a:spcBef>
        <a:buNone/>
        <a:defRPr sz="2800" b="1" i="0" kern="1200">
          <a:solidFill>
            <a:srgbClr val="7F7F7F"/>
          </a:solidFill>
          <a:latin typeface="Open Sans"/>
          <a:ea typeface="+mj-ea"/>
          <a:cs typeface="Open San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rgbClr val="7F7F7F"/>
          </a:solidFill>
          <a:latin typeface="Open Sans"/>
          <a:ea typeface="+mn-ea"/>
          <a:cs typeface="Open San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rgbClr val="7F7F7F"/>
          </a:solidFill>
          <a:latin typeface="Open Sans"/>
          <a:ea typeface="+mn-ea"/>
          <a:cs typeface="Open San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rgbClr val="7F7F7F"/>
          </a:solidFill>
          <a:latin typeface="Open Sans"/>
          <a:ea typeface="+mn-ea"/>
          <a:cs typeface="Open San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rgbClr val="7F7F7F"/>
          </a:solidFill>
          <a:latin typeface="Open Sans"/>
          <a:ea typeface="+mn-ea"/>
          <a:cs typeface="Open San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rgbClr val="7F7F7F"/>
          </a:solidFill>
          <a:latin typeface="Open Sans"/>
          <a:ea typeface="+mn-ea"/>
          <a:cs typeface="Open San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White"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990600"/>
            <a:ext cx="9144000" cy="5867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0" y="0"/>
            <a:ext cx="9144000" cy="19891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0" name="Freeform 4"/>
          <p:cNvSpPr>
            <a:spLocks/>
          </p:cNvSpPr>
          <p:nvPr/>
        </p:nvSpPr>
        <p:spPr bwMode="hidden">
          <a:xfrm>
            <a:off x="0" y="-12700"/>
            <a:ext cx="5778500" cy="2276475"/>
          </a:xfrm>
          <a:custGeom>
            <a:avLst/>
            <a:gdLst/>
            <a:ahLst/>
            <a:cxnLst>
              <a:cxn ang="0">
                <a:pos x="0" y="1152"/>
              </a:cxn>
              <a:cxn ang="0">
                <a:pos x="672" y="1392"/>
              </a:cxn>
              <a:cxn ang="0">
                <a:pos x="912" y="1152"/>
              </a:cxn>
              <a:cxn ang="0">
                <a:pos x="864" y="816"/>
              </a:cxn>
              <a:cxn ang="0">
                <a:pos x="1170" y="588"/>
              </a:cxn>
              <a:cxn ang="0">
                <a:pos x="1692" y="546"/>
              </a:cxn>
              <a:cxn ang="0">
                <a:pos x="2112" y="576"/>
              </a:cxn>
              <a:cxn ang="0">
                <a:pos x="2208" y="384"/>
              </a:cxn>
              <a:cxn ang="0">
                <a:pos x="2184" y="138"/>
              </a:cxn>
              <a:cxn ang="0">
                <a:pos x="2640" y="144"/>
              </a:cxn>
              <a:cxn ang="0">
                <a:pos x="3024" y="432"/>
              </a:cxn>
              <a:cxn ang="0">
                <a:pos x="3552" y="192"/>
              </a:cxn>
              <a:cxn ang="0">
                <a:pos x="3552" y="0"/>
              </a:cxn>
            </a:cxnLst>
            <a:rect l="0" t="0" r="r" b="b"/>
            <a:pathLst>
              <a:path w="3640" h="1434">
                <a:moveTo>
                  <a:pt x="0" y="1152"/>
                </a:moveTo>
                <a:cubicBezTo>
                  <a:pt x="112" y="1192"/>
                  <a:pt x="204" y="1434"/>
                  <a:pt x="672" y="1392"/>
                </a:cubicBezTo>
                <a:cubicBezTo>
                  <a:pt x="824" y="1392"/>
                  <a:pt x="880" y="1248"/>
                  <a:pt x="912" y="1152"/>
                </a:cubicBezTo>
                <a:cubicBezTo>
                  <a:pt x="944" y="1056"/>
                  <a:pt x="821" y="910"/>
                  <a:pt x="864" y="816"/>
                </a:cubicBezTo>
                <a:cubicBezTo>
                  <a:pt x="864" y="552"/>
                  <a:pt x="1044" y="582"/>
                  <a:pt x="1170" y="588"/>
                </a:cubicBezTo>
                <a:cubicBezTo>
                  <a:pt x="1386" y="666"/>
                  <a:pt x="1535" y="548"/>
                  <a:pt x="1692" y="546"/>
                </a:cubicBezTo>
                <a:cubicBezTo>
                  <a:pt x="1849" y="544"/>
                  <a:pt x="1944" y="648"/>
                  <a:pt x="2112" y="576"/>
                </a:cubicBezTo>
                <a:cubicBezTo>
                  <a:pt x="2250" y="510"/>
                  <a:pt x="2200" y="448"/>
                  <a:pt x="2208" y="384"/>
                </a:cubicBezTo>
                <a:cubicBezTo>
                  <a:pt x="2220" y="311"/>
                  <a:pt x="2040" y="198"/>
                  <a:pt x="2184" y="138"/>
                </a:cubicBezTo>
                <a:cubicBezTo>
                  <a:pt x="2346" y="60"/>
                  <a:pt x="2500" y="95"/>
                  <a:pt x="2640" y="144"/>
                </a:cubicBezTo>
                <a:cubicBezTo>
                  <a:pt x="2780" y="193"/>
                  <a:pt x="2872" y="424"/>
                  <a:pt x="3024" y="432"/>
                </a:cubicBezTo>
                <a:cubicBezTo>
                  <a:pt x="3176" y="440"/>
                  <a:pt x="3464" y="264"/>
                  <a:pt x="3552" y="192"/>
                </a:cubicBezTo>
                <a:cubicBezTo>
                  <a:pt x="3640" y="120"/>
                  <a:pt x="3552" y="40"/>
                  <a:pt x="3552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1" name="Freeform 5"/>
          <p:cNvSpPr>
            <a:spLocks/>
          </p:cNvSpPr>
          <p:nvPr/>
        </p:nvSpPr>
        <p:spPr bwMode="hidden">
          <a:xfrm>
            <a:off x="0" y="0"/>
            <a:ext cx="3168650" cy="1968500"/>
          </a:xfrm>
          <a:custGeom>
            <a:avLst/>
            <a:gdLst/>
            <a:ahLst/>
            <a:cxnLst>
              <a:cxn ang="0">
                <a:pos x="0" y="960"/>
              </a:cxn>
              <a:cxn ang="0">
                <a:pos x="336" y="1200"/>
              </a:cxn>
              <a:cxn ang="0">
                <a:pos x="576" y="1200"/>
              </a:cxn>
              <a:cxn ang="0">
                <a:pos x="696" y="972"/>
              </a:cxn>
              <a:cxn ang="0">
                <a:pos x="636" y="462"/>
              </a:cxn>
              <a:cxn ang="0">
                <a:pos x="816" y="276"/>
              </a:cxn>
              <a:cxn ang="0">
                <a:pos x="1392" y="432"/>
              </a:cxn>
              <a:cxn ang="0">
                <a:pos x="1740" y="390"/>
              </a:cxn>
              <a:cxn ang="0">
                <a:pos x="1974" y="348"/>
              </a:cxn>
              <a:cxn ang="0">
                <a:pos x="1872" y="0"/>
              </a:cxn>
            </a:cxnLst>
            <a:rect l="0" t="0" r="r" b="b"/>
            <a:pathLst>
              <a:path w="1996" h="1240">
                <a:moveTo>
                  <a:pt x="0" y="960"/>
                </a:moveTo>
                <a:cubicBezTo>
                  <a:pt x="56" y="1000"/>
                  <a:pt x="240" y="1160"/>
                  <a:pt x="336" y="1200"/>
                </a:cubicBezTo>
                <a:cubicBezTo>
                  <a:pt x="432" y="1240"/>
                  <a:pt x="516" y="1238"/>
                  <a:pt x="576" y="1200"/>
                </a:cubicBezTo>
                <a:cubicBezTo>
                  <a:pt x="636" y="1162"/>
                  <a:pt x="686" y="1095"/>
                  <a:pt x="696" y="972"/>
                </a:cubicBezTo>
                <a:cubicBezTo>
                  <a:pt x="706" y="849"/>
                  <a:pt x="616" y="578"/>
                  <a:pt x="636" y="462"/>
                </a:cubicBezTo>
                <a:cubicBezTo>
                  <a:pt x="656" y="346"/>
                  <a:pt x="690" y="281"/>
                  <a:pt x="816" y="276"/>
                </a:cubicBezTo>
                <a:cubicBezTo>
                  <a:pt x="942" y="271"/>
                  <a:pt x="1238" y="413"/>
                  <a:pt x="1392" y="432"/>
                </a:cubicBezTo>
                <a:cubicBezTo>
                  <a:pt x="1546" y="451"/>
                  <a:pt x="1643" y="404"/>
                  <a:pt x="1740" y="390"/>
                </a:cubicBezTo>
                <a:cubicBezTo>
                  <a:pt x="1837" y="376"/>
                  <a:pt x="1952" y="413"/>
                  <a:pt x="1974" y="348"/>
                </a:cubicBezTo>
                <a:cubicBezTo>
                  <a:pt x="1996" y="283"/>
                  <a:pt x="1986" y="84"/>
                  <a:pt x="1872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2" name="Freeform 6"/>
          <p:cNvSpPr>
            <a:spLocks/>
          </p:cNvSpPr>
          <p:nvPr/>
        </p:nvSpPr>
        <p:spPr bwMode="hidden">
          <a:xfrm>
            <a:off x="0" y="-12700"/>
            <a:ext cx="2514600" cy="1600200"/>
          </a:xfrm>
          <a:custGeom>
            <a:avLst/>
            <a:gdLst/>
            <a:ahLst/>
            <a:cxnLst>
              <a:cxn ang="0">
                <a:pos x="0" y="576"/>
              </a:cxn>
              <a:cxn ang="0">
                <a:pos x="336" y="960"/>
              </a:cxn>
              <a:cxn ang="0">
                <a:pos x="480" y="864"/>
              </a:cxn>
              <a:cxn ang="0">
                <a:pos x="318" y="414"/>
              </a:cxn>
              <a:cxn ang="0">
                <a:pos x="780" y="36"/>
              </a:cxn>
              <a:cxn ang="0">
                <a:pos x="1440" y="192"/>
              </a:cxn>
              <a:cxn ang="0">
                <a:pos x="1584" y="0"/>
              </a:cxn>
            </a:cxnLst>
            <a:rect l="0" t="0" r="r" b="b"/>
            <a:pathLst>
              <a:path w="1584" h="1008">
                <a:moveTo>
                  <a:pt x="0" y="576"/>
                </a:moveTo>
                <a:cubicBezTo>
                  <a:pt x="56" y="640"/>
                  <a:pt x="256" y="912"/>
                  <a:pt x="336" y="960"/>
                </a:cubicBezTo>
                <a:cubicBezTo>
                  <a:pt x="416" y="1008"/>
                  <a:pt x="483" y="955"/>
                  <a:pt x="480" y="864"/>
                </a:cubicBezTo>
                <a:cubicBezTo>
                  <a:pt x="477" y="773"/>
                  <a:pt x="384" y="618"/>
                  <a:pt x="318" y="414"/>
                </a:cubicBezTo>
                <a:cubicBezTo>
                  <a:pt x="156" y="12"/>
                  <a:pt x="528" y="6"/>
                  <a:pt x="780" y="36"/>
                </a:cubicBezTo>
                <a:cubicBezTo>
                  <a:pt x="1002" y="66"/>
                  <a:pt x="1306" y="198"/>
                  <a:pt x="1440" y="192"/>
                </a:cubicBezTo>
                <a:cubicBezTo>
                  <a:pt x="1574" y="186"/>
                  <a:pt x="1554" y="40"/>
                  <a:pt x="1584" y="0"/>
                </a:cubicBezTo>
              </a:path>
            </a:pathLst>
          </a:cu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3" name="Freeform 7"/>
          <p:cNvSpPr>
            <a:spLocks/>
          </p:cNvSpPr>
          <p:nvPr/>
        </p:nvSpPr>
        <p:spPr bwMode="hidden">
          <a:xfrm>
            <a:off x="1358900" y="228600"/>
            <a:ext cx="5956300" cy="2882900"/>
          </a:xfrm>
          <a:custGeom>
            <a:avLst/>
            <a:gdLst/>
            <a:ahLst/>
            <a:cxnLst>
              <a:cxn ang="0">
                <a:pos x="248" y="1000"/>
              </a:cxn>
              <a:cxn ang="0">
                <a:pos x="200" y="760"/>
              </a:cxn>
              <a:cxn ang="0">
                <a:pos x="248" y="664"/>
              </a:cxn>
              <a:cxn ang="0">
                <a:pos x="584" y="616"/>
              </a:cxn>
              <a:cxn ang="0">
                <a:pos x="1304" y="664"/>
              </a:cxn>
              <a:cxn ang="0">
                <a:pos x="1640" y="424"/>
              </a:cxn>
              <a:cxn ang="0">
                <a:pos x="1976" y="472"/>
              </a:cxn>
              <a:cxn ang="0">
                <a:pos x="2600" y="424"/>
              </a:cxn>
              <a:cxn ang="0">
                <a:pos x="3128" y="88"/>
              </a:cxn>
              <a:cxn ang="0">
                <a:pos x="3560" y="40"/>
              </a:cxn>
              <a:cxn ang="0">
                <a:pos x="3656" y="328"/>
              </a:cxn>
              <a:cxn ang="0">
                <a:pos x="2984" y="760"/>
              </a:cxn>
              <a:cxn ang="0">
                <a:pos x="2456" y="952"/>
              </a:cxn>
              <a:cxn ang="0">
                <a:pos x="1976" y="1432"/>
              </a:cxn>
              <a:cxn ang="0">
                <a:pos x="1400" y="1768"/>
              </a:cxn>
              <a:cxn ang="0">
                <a:pos x="968" y="1720"/>
              </a:cxn>
              <a:cxn ang="0">
                <a:pos x="296" y="1768"/>
              </a:cxn>
              <a:cxn ang="0">
                <a:pos x="8" y="1432"/>
              </a:cxn>
              <a:cxn ang="0">
                <a:pos x="248" y="1000"/>
              </a:cxn>
            </a:cxnLst>
            <a:rect l="0" t="0" r="r" b="b"/>
            <a:pathLst>
              <a:path w="3752" h="1816">
                <a:moveTo>
                  <a:pt x="248" y="1000"/>
                </a:moveTo>
                <a:cubicBezTo>
                  <a:pt x="280" y="888"/>
                  <a:pt x="200" y="816"/>
                  <a:pt x="200" y="760"/>
                </a:cubicBezTo>
                <a:cubicBezTo>
                  <a:pt x="200" y="704"/>
                  <a:pt x="184" y="688"/>
                  <a:pt x="248" y="664"/>
                </a:cubicBezTo>
                <a:cubicBezTo>
                  <a:pt x="312" y="640"/>
                  <a:pt x="408" y="616"/>
                  <a:pt x="584" y="616"/>
                </a:cubicBezTo>
                <a:cubicBezTo>
                  <a:pt x="760" y="616"/>
                  <a:pt x="1128" y="696"/>
                  <a:pt x="1304" y="664"/>
                </a:cubicBezTo>
                <a:cubicBezTo>
                  <a:pt x="1480" y="632"/>
                  <a:pt x="1528" y="456"/>
                  <a:pt x="1640" y="424"/>
                </a:cubicBezTo>
                <a:cubicBezTo>
                  <a:pt x="1752" y="392"/>
                  <a:pt x="1816" y="472"/>
                  <a:pt x="1976" y="472"/>
                </a:cubicBezTo>
                <a:cubicBezTo>
                  <a:pt x="2136" y="472"/>
                  <a:pt x="2408" y="488"/>
                  <a:pt x="2600" y="424"/>
                </a:cubicBezTo>
                <a:cubicBezTo>
                  <a:pt x="2792" y="360"/>
                  <a:pt x="2968" y="152"/>
                  <a:pt x="3128" y="88"/>
                </a:cubicBezTo>
                <a:cubicBezTo>
                  <a:pt x="3288" y="24"/>
                  <a:pt x="3472" y="0"/>
                  <a:pt x="3560" y="40"/>
                </a:cubicBezTo>
                <a:cubicBezTo>
                  <a:pt x="3648" y="80"/>
                  <a:pt x="3752" y="208"/>
                  <a:pt x="3656" y="328"/>
                </a:cubicBezTo>
                <a:cubicBezTo>
                  <a:pt x="3560" y="448"/>
                  <a:pt x="3184" y="656"/>
                  <a:pt x="2984" y="760"/>
                </a:cubicBezTo>
                <a:cubicBezTo>
                  <a:pt x="2784" y="864"/>
                  <a:pt x="2624" y="840"/>
                  <a:pt x="2456" y="952"/>
                </a:cubicBezTo>
                <a:cubicBezTo>
                  <a:pt x="2288" y="1064"/>
                  <a:pt x="2152" y="1296"/>
                  <a:pt x="1976" y="1432"/>
                </a:cubicBezTo>
                <a:cubicBezTo>
                  <a:pt x="1800" y="1568"/>
                  <a:pt x="1568" y="1720"/>
                  <a:pt x="1400" y="1768"/>
                </a:cubicBezTo>
                <a:cubicBezTo>
                  <a:pt x="1232" y="1816"/>
                  <a:pt x="1152" y="1720"/>
                  <a:pt x="968" y="1720"/>
                </a:cubicBezTo>
                <a:cubicBezTo>
                  <a:pt x="784" y="1720"/>
                  <a:pt x="456" y="1816"/>
                  <a:pt x="296" y="1768"/>
                </a:cubicBezTo>
                <a:cubicBezTo>
                  <a:pt x="136" y="1720"/>
                  <a:pt x="16" y="1560"/>
                  <a:pt x="8" y="1432"/>
                </a:cubicBezTo>
                <a:cubicBezTo>
                  <a:pt x="0" y="1304"/>
                  <a:pt x="216" y="1112"/>
                  <a:pt x="248" y="1000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4" name="Freeform 8"/>
          <p:cNvSpPr>
            <a:spLocks/>
          </p:cNvSpPr>
          <p:nvPr/>
        </p:nvSpPr>
        <p:spPr bwMode="hidden">
          <a:xfrm>
            <a:off x="1543050" y="1092200"/>
            <a:ext cx="4095750" cy="1809750"/>
          </a:xfrm>
          <a:custGeom>
            <a:avLst/>
            <a:gdLst/>
            <a:ahLst/>
            <a:cxnLst>
              <a:cxn ang="0">
                <a:pos x="36" y="792"/>
              </a:cxn>
              <a:cxn ang="0">
                <a:pos x="228" y="456"/>
              </a:cxn>
              <a:cxn ang="0">
                <a:pos x="324" y="264"/>
              </a:cxn>
              <a:cxn ang="0">
                <a:pos x="612" y="216"/>
              </a:cxn>
              <a:cxn ang="0">
                <a:pos x="1092" y="312"/>
              </a:cxn>
              <a:cxn ang="0">
                <a:pos x="1536" y="60"/>
              </a:cxn>
              <a:cxn ang="0">
                <a:pos x="2388" y="120"/>
              </a:cxn>
              <a:cxn ang="0">
                <a:pos x="2328" y="288"/>
              </a:cxn>
              <a:cxn ang="0">
                <a:pos x="2028" y="612"/>
              </a:cxn>
              <a:cxn ang="0">
                <a:pos x="1428" y="1032"/>
              </a:cxn>
              <a:cxn ang="0">
                <a:pos x="1140" y="1080"/>
              </a:cxn>
              <a:cxn ang="0">
                <a:pos x="324" y="1032"/>
              </a:cxn>
              <a:cxn ang="0">
                <a:pos x="36" y="792"/>
              </a:cxn>
            </a:cxnLst>
            <a:rect l="0" t="0" r="r" b="b"/>
            <a:pathLst>
              <a:path w="2580" h="1140">
                <a:moveTo>
                  <a:pt x="36" y="792"/>
                </a:moveTo>
                <a:cubicBezTo>
                  <a:pt x="66" y="666"/>
                  <a:pt x="180" y="544"/>
                  <a:pt x="228" y="456"/>
                </a:cubicBezTo>
                <a:cubicBezTo>
                  <a:pt x="276" y="368"/>
                  <a:pt x="260" y="304"/>
                  <a:pt x="324" y="264"/>
                </a:cubicBezTo>
                <a:cubicBezTo>
                  <a:pt x="388" y="224"/>
                  <a:pt x="484" y="208"/>
                  <a:pt x="612" y="216"/>
                </a:cubicBezTo>
                <a:cubicBezTo>
                  <a:pt x="740" y="224"/>
                  <a:pt x="828" y="330"/>
                  <a:pt x="1092" y="312"/>
                </a:cubicBezTo>
                <a:cubicBezTo>
                  <a:pt x="1422" y="270"/>
                  <a:pt x="1416" y="0"/>
                  <a:pt x="1536" y="60"/>
                </a:cubicBezTo>
                <a:cubicBezTo>
                  <a:pt x="1782" y="204"/>
                  <a:pt x="2256" y="82"/>
                  <a:pt x="2388" y="120"/>
                </a:cubicBezTo>
                <a:cubicBezTo>
                  <a:pt x="2520" y="158"/>
                  <a:pt x="2580" y="198"/>
                  <a:pt x="2328" y="288"/>
                </a:cubicBezTo>
                <a:cubicBezTo>
                  <a:pt x="2094" y="378"/>
                  <a:pt x="2178" y="488"/>
                  <a:pt x="2028" y="612"/>
                </a:cubicBezTo>
                <a:cubicBezTo>
                  <a:pt x="1878" y="736"/>
                  <a:pt x="1576" y="954"/>
                  <a:pt x="1428" y="1032"/>
                </a:cubicBezTo>
                <a:cubicBezTo>
                  <a:pt x="1292" y="1112"/>
                  <a:pt x="1218" y="1140"/>
                  <a:pt x="1140" y="1080"/>
                </a:cubicBezTo>
                <a:cubicBezTo>
                  <a:pt x="918" y="960"/>
                  <a:pt x="508" y="1080"/>
                  <a:pt x="324" y="1032"/>
                </a:cubicBezTo>
                <a:cubicBezTo>
                  <a:pt x="140" y="984"/>
                  <a:pt x="0" y="918"/>
                  <a:pt x="36" y="792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5" name="Freeform 9"/>
          <p:cNvSpPr>
            <a:spLocks/>
          </p:cNvSpPr>
          <p:nvPr/>
        </p:nvSpPr>
        <p:spPr bwMode="hidden">
          <a:xfrm>
            <a:off x="1857375" y="1444625"/>
            <a:ext cx="2790825" cy="1104900"/>
          </a:xfrm>
          <a:custGeom>
            <a:avLst/>
            <a:gdLst/>
            <a:ahLst/>
            <a:cxnLst>
              <a:cxn ang="0">
                <a:pos x="60" y="594"/>
              </a:cxn>
              <a:cxn ang="0">
                <a:pos x="126" y="234"/>
              </a:cxn>
              <a:cxn ang="0">
                <a:pos x="1182" y="234"/>
              </a:cxn>
              <a:cxn ang="0">
                <a:pos x="1518" y="90"/>
              </a:cxn>
              <a:cxn ang="0">
                <a:pos x="1710" y="138"/>
              </a:cxn>
              <a:cxn ang="0">
                <a:pos x="1230" y="522"/>
              </a:cxn>
              <a:cxn ang="0">
                <a:pos x="750" y="666"/>
              </a:cxn>
              <a:cxn ang="0">
                <a:pos x="60" y="594"/>
              </a:cxn>
            </a:cxnLst>
            <a:rect l="0" t="0" r="r" b="b"/>
            <a:pathLst>
              <a:path w="1758" h="696">
                <a:moveTo>
                  <a:pt x="60" y="594"/>
                </a:moveTo>
                <a:cubicBezTo>
                  <a:pt x="0" y="462"/>
                  <a:pt x="48" y="306"/>
                  <a:pt x="126" y="234"/>
                </a:cubicBezTo>
                <a:cubicBezTo>
                  <a:pt x="390" y="30"/>
                  <a:pt x="654" y="378"/>
                  <a:pt x="1182" y="234"/>
                </a:cubicBezTo>
                <a:cubicBezTo>
                  <a:pt x="1414" y="210"/>
                  <a:pt x="1284" y="132"/>
                  <a:pt x="1518" y="90"/>
                </a:cubicBezTo>
                <a:cubicBezTo>
                  <a:pt x="1680" y="0"/>
                  <a:pt x="1758" y="66"/>
                  <a:pt x="1710" y="138"/>
                </a:cubicBezTo>
                <a:cubicBezTo>
                  <a:pt x="1662" y="210"/>
                  <a:pt x="1290" y="372"/>
                  <a:pt x="1230" y="522"/>
                </a:cubicBezTo>
                <a:cubicBezTo>
                  <a:pt x="1134" y="696"/>
                  <a:pt x="945" y="654"/>
                  <a:pt x="750" y="666"/>
                </a:cubicBezTo>
                <a:cubicBezTo>
                  <a:pt x="555" y="678"/>
                  <a:pt x="164" y="666"/>
                  <a:pt x="60" y="594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6" name="Freeform 10"/>
          <p:cNvSpPr>
            <a:spLocks/>
          </p:cNvSpPr>
          <p:nvPr/>
        </p:nvSpPr>
        <p:spPr bwMode="hidden">
          <a:xfrm rot="-299203">
            <a:off x="2057400" y="1968500"/>
            <a:ext cx="1473200" cy="304800"/>
          </a:xfrm>
          <a:custGeom>
            <a:avLst/>
            <a:gdLst/>
            <a:ahLst/>
            <a:cxnLst>
              <a:cxn ang="0">
                <a:pos x="104" y="96"/>
              </a:cxn>
              <a:cxn ang="0">
                <a:pos x="152" y="0"/>
              </a:cxn>
              <a:cxn ang="0">
                <a:pos x="728" y="96"/>
              </a:cxn>
              <a:cxn ang="0">
                <a:pos x="920" y="96"/>
              </a:cxn>
              <a:cxn ang="0">
                <a:pos x="776" y="192"/>
              </a:cxn>
              <a:cxn ang="0">
                <a:pos x="104" y="96"/>
              </a:cxn>
            </a:cxnLst>
            <a:rect l="0" t="0" r="r" b="b"/>
            <a:pathLst>
              <a:path w="928" h="192">
                <a:moveTo>
                  <a:pt x="104" y="96"/>
                </a:moveTo>
                <a:cubicBezTo>
                  <a:pt x="0" y="64"/>
                  <a:pt x="48" y="0"/>
                  <a:pt x="152" y="0"/>
                </a:cubicBezTo>
                <a:cubicBezTo>
                  <a:pt x="256" y="0"/>
                  <a:pt x="600" y="80"/>
                  <a:pt x="728" y="96"/>
                </a:cubicBezTo>
                <a:cubicBezTo>
                  <a:pt x="856" y="112"/>
                  <a:pt x="912" y="80"/>
                  <a:pt x="920" y="96"/>
                </a:cubicBezTo>
                <a:cubicBezTo>
                  <a:pt x="928" y="112"/>
                  <a:pt x="912" y="192"/>
                  <a:pt x="776" y="192"/>
                </a:cubicBezTo>
                <a:cubicBezTo>
                  <a:pt x="640" y="192"/>
                  <a:pt x="208" y="128"/>
                  <a:pt x="104" y="96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7" name="Freeform 11"/>
          <p:cNvSpPr>
            <a:spLocks/>
          </p:cNvSpPr>
          <p:nvPr/>
        </p:nvSpPr>
        <p:spPr bwMode="hidden">
          <a:xfrm>
            <a:off x="0" y="2514600"/>
            <a:ext cx="9134475" cy="3619500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336" y="40"/>
              </a:cxn>
              <a:cxn ang="0">
                <a:pos x="720" y="280"/>
              </a:cxn>
              <a:cxn ang="0">
                <a:pos x="912" y="712"/>
              </a:cxn>
              <a:cxn ang="0">
                <a:pos x="864" y="1240"/>
              </a:cxn>
              <a:cxn ang="0">
                <a:pos x="960" y="1768"/>
              </a:cxn>
              <a:cxn ang="0">
                <a:pos x="1440" y="2152"/>
              </a:cxn>
              <a:cxn ang="0">
                <a:pos x="2160" y="2248"/>
              </a:cxn>
              <a:cxn ang="0">
                <a:pos x="2688" y="1960"/>
              </a:cxn>
              <a:cxn ang="0">
                <a:pos x="2706" y="472"/>
              </a:cxn>
              <a:cxn ang="0">
                <a:pos x="3456" y="424"/>
              </a:cxn>
              <a:cxn ang="0">
                <a:pos x="4416" y="712"/>
              </a:cxn>
              <a:cxn ang="0">
                <a:pos x="4416" y="1432"/>
              </a:cxn>
              <a:cxn ang="0">
                <a:pos x="4728" y="1822"/>
              </a:cxn>
              <a:cxn ang="0">
                <a:pos x="5322" y="2206"/>
              </a:cxn>
              <a:cxn ang="0">
                <a:pos x="5754" y="1510"/>
              </a:cxn>
            </a:cxnLst>
            <a:rect l="0" t="0" r="r" b="b"/>
            <a:pathLst>
              <a:path w="5754" h="2280">
                <a:moveTo>
                  <a:pt x="0" y="40"/>
                </a:moveTo>
                <a:cubicBezTo>
                  <a:pt x="56" y="40"/>
                  <a:pt x="216" y="0"/>
                  <a:pt x="336" y="40"/>
                </a:cubicBezTo>
                <a:cubicBezTo>
                  <a:pt x="456" y="80"/>
                  <a:pt x="624" y="168"/>
                  <a:pt x="720" y="280"/>
                </a:cubicBezTo>
                <a:cubicBezTo>
                  <a:pt x="816" y="392"/>
                  <a:pt x="888" y="552"/>
                  <a:pt x="912" y="712"/>
                </a:cubicBezTo>
                <a:cubicBezTo>
                  <a:pt x="936" y="872"/>
                  <a:pt x="856" y="1064"/>
                  <a:pt x="864" y="1240"/>
                </a:cubicBezTo>
                <a:cubicBezTo>
                  <a:pt x="872" y="1416"/>
                  <a:pt x="864" y="1616"/>
                  <a:pt x="960" y="1768"/>
                </a:cubicBezTo>
                <a:cubicBezTo>
                  <a:pt x="1056" y="1920"/>
                  <a:pt x="1240" y="2072"/>
                  <a:pt x="1440" y="2152"/>
                </a:cubicBezTo>
                <a:cubicBezTo>
                  <a:pt x="1640" y="2232"/>
                  <a:pt x="1952" y="2280"/>
                  <a:pt x="2160" y="2248"/>
                </a:cubicBezTo>
                <a:cubicBezTo>
                  <a:pt x="2368" y="2216"/>
                  <a:pt x="2597" y="2256"/>
                  <a:pt x="2688" y="1960"/>
                </a:cubicBezTo>
                <a:cubicBezTo>
                  <a:pt x="2779" y="1664"/>
                  <a:pt x="2578" y="728"/>
                  <a:pt x="2706" y="472"/>
                </a:cubicBezTo>
                <a:cubicBezTo>
                  <a:pt x="2834" y="216"/>
                  <a:pt x="3171" y="384"/>
                  <a:pt x="3456" y="424"/>
                </a:cubicBezTo>
                <a:cubicBezTo>
                  <a:pt x="3741" y="464"/>
                  <a:pt x="4256" y="544"/>
                  <a:pt x="4416" y="712"/>
                </a:cubicBezTo>
                <a:cubicBezTo>
                  <a:pt x="4576" y="880"/>
                  <a:pt x="4364" y="1247"/>
                  <a:pt x="4416" y="1432"/>
                </a:cubicBezTo>
                <a:cubicBezTo>
                  <a:pt x="4468" y="1617"/>
                  <a:pt x="4577" y="1693"/>
                  <a:pt x="4728" y="1822"/>
                </a:cubicBezTo>
                <a:cubicBezTo>
                  <a:pt x="4879" y="1951"/>
                  <a:pt x="5151" y="2258"/>
                  <a:pt x="5322" y="2206"/>
                </a:cubicBezTo>
                <a:cubicBezTo>
                  <a:pt x="5493" y="2154"/>
                  <a:pt x="5664" y="1655"/>
                  <a:pt x="5754" y="151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8" name="Freeform 12"/>
          <p:cNvSpPr>
            <a:spLocks/>
          </p:cNvSpPr>
          <p:nvPr/>
        </p:nvSpPr>
        <p:spPr bwMode="hidden">
          <a:xfrm>
            <a:off x="1676400" y="3187700"/>
            <a:ext cx="2374900" cy="2324100"/>
          </a:xfrm>
          <a:custGeom>
            <a:avLst/>
            <a:gdLst/>
            <a:ahLst/>
            <a:cxnLst>
              <a:cxn ang="0">
                <a:pos x="408" y="16"/>
              </a:cxn>
              <a:cxn ang="0">
                <a:pos x="72" y="304"/>
              </a:cxn>
              <a:cxn ang="0">
                <a:pos x="72" y="976"/>
              </a:cxn>
              <a:cxn ang="0">
                <a:pos x="504" y="1360"/>
              </a:cxn>
              <a:cxn ang="0">
                <a:pos x="1128" y="1408"/>
              </a:cxn>
              <a:cxn ang="0">
                <a:pos x="1464" y="1024"/>
              </a:cxn>
              <a:cxn ang="0">
                <a:pos x="1320" y="208"/>
              </a:cxn>
              <a:cxn ang="0">
                <a:pos x="408" y="16"/>
              </a:cxn>
            </a:cxnLst>
            <a:rect l="0" t="0" r="r" b="b"/>
            <a:pathLst>
              <a:path w="1496" h="1464">
                <a:moveTo>
                  <a:pt x="408" y="16"/>
                </a:moveTo>
                <a:cubicBezTo>
                  <a:pt x="200" y="32"/>
                  <a:pt x="128" y="144"/>
                  <a:pt x="72" y="304"/>
                </a:cubicBezTo>
                <a:cubicBezTo>
                  <a:pt x="16" y="464"/>
                  <a:pt x="0" y="800"/>
                  <a:pt x="72" y="976"/>
                </a:cubicBezTo>
                <a:cubicBezTo>
                  <a:pt x="144" y="1152"/>
                  <a:pt x="328" y="1288"/>
                  <a:pt x="504" y="1360"/>
                </a:cubicBezTo>
                <a:cubicBezTo>
                  <a:pt x="680" y="1432"/>
                  <a:pt x="968" y="1464"/>
                  <a:pt x="1128" y="1408"/>
                </a:cubicBezTo>
                <a:cubicBezTo>
                  <a:pt x="1288" y="1352"/>
                  <a:pt x="1432" y="1224"/>
                  <a:pt x="1464" y="1024"/>
                </a:cubicBezTo>
                <a:cubicBezTo>
                  <a:pt x="1496" y="824"/>
                  <a:pt x="1496" y="376"/>
                  <a:pt x="1320" y="208"/>
                </a:cubicBezTo>
                <a:cubicBezTo>
                  <a:pt x="1144" y="40"/>
                  <a:pt x="616" y="0"/>
                  <a:pt x="408" y="16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9" name="Freeform 13"/>
          <p:cNvSpPr>
            <a:spLocks/>
          </p:cNvSpPr>
          <p:nvPr/>
        </p:nvSpPr>
        <p:spPr bwMode="hidden">
          <a:xfrm rot="1159149">
            <a:off x="2057400" y="3416300"/>
            <a:ext cx="1787525" cy="1158875"/>
          </a:xfrm>
          <a:custGeom>
            <a:avLst/>
            <a:gdLst/>
            <a:ahLst/>
            <a:cxnLst>
              <a:cxn ang="0">
                <a:pos x="940" y="196"/>
              </a:cxn>
              <a:cxn ang="0">
                <a:pos x="576" y="20"/>
              </a:cxn>
              <a:cxn ang="0">
                <a:pos x="192" y="76"/>
              </a:cxn>
              <a:cxn ang="0">
                <a:pos x="24" y="372"/>
              </a:cxn>
              <a:cxn ang="0">
                <a:pos x="520" y="670"/>
              </a:cxn>
              <a:cxn ang="0">
                <a:pos x="1048" y="568"/>
              </a:cxn>
              <a:cxn ang="0">
                <a:pos x="940" y="196"/>
              </a:cxn>
            </a:cxnLst>
            <a:rect l="0" t="0" r="r" b="b"/>
            <a:pathLst>
              <a:path w="1126" h="730">
                <a:moveTo>
                  <a:pt x="940" y="196"/>
                </a:moveTo>
                <a:cubicBezTo>
                  <a:pt x="700" y="100"/>
                  <a:pt x="701" y="40"/>
                  <a:pt x="576" y="20"/>
                </a:cubicBezTo>
                <a:cubicBezTo>
                  <a:pt x="451" y="0"/>
                  <a:pt x="284" y="17"/>
                  <a:pt x="192" y="76"/>
                </a:cubicBezTo>
                <a:cubicBezTo>
                  <a:pt x="100" y="135"/>
                  <a:pt x="56" y="132"/>
                  <a:pt x="24" y="372"/>
                </a:cubicBezTo>
                <a:cubicBezTo>
                  <a:pt x="0" y="730"/>
                  <a:pt x="350" y="637"/>
                  <a:pt x="520" y="670"/>
                </a:cubicBezTo>
                <a:cubicBezTo>
                  <a:pt x="690" y="703"/>
                  <a:pt x="978" y="647"/>
                  <a:pt x="1048" y="568"/>
                </a:cubicBezTo>
                <a:cubicBezTo>
                  <a:pt x="1118" y="489"/>
                  <a:pt x="1126" y="280"/>
                  <a:pt x="940" y="196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0" name="Freeform 14"/>
          <p:cNvSpPr>
            <a:spLocks/>
          </p:cNvSpPr>
          <p:nvPr/>
        </p:nvSpPr>
        <p:spPr bwMode="hidden">
          <a:xfrm>
            <a:off x="4940300" y="-12700"/>
            <a:ext cx="4203700" cy="5387975"/>
          </a:xfrm>
          <a:custGeom>
            <a:avLst/>
            <a:gdLst/>
            <a:ahLst/>
            <a:cxnLst>
              <a:cxn ang="0">
                <a:pos x="1496" y="0"/>
              </a:cxn>
              <a:cxn ang="0">
                <a:pos x="1640" y="384"/>
              </a:cxn>
              <a:cxn ang="0">
                <a:pos x="1400" y="864"/>
              </a:cxn>
              <a:cxn ang="0">
                <a:pos x="536" y="1200"/>
              </a:cxn>
              <a:cxn ang="0">
                <a:pos x="56" y="1584"/>
              </a:cxn>
              <a:cxn ang="0">
                <a:pos x="200" y="1872"/>
              </a:cxn>
              <a:cxn ang="0">
                <a:pos x="1064" y="2016"/>
              </a:cxn>
              <a:cxn ang="0">
                <a:pos x="1592" y="2304"/>
              </a:cxn>
              <a:cxn ang="0">
                <a:pos x="1562" y="2940"/>
              </a:cxn>
              <a:cxn ang="0">
                <a:pos x="2120" y="3384"/>
              </a:cxn>
              <a:cxn ang="0">
                <a:pos x="2648" y="2880"/>
              </a:cxn>
            </a:cxnLst>
            <a:rect l="0" t="0" r="r" b="b"/>
            <a:pathLst>
              <a:path w="2648" h="3394">
                <a:moveTo>
                  <a:pt x="1496" y="0"/>
                </a:moveTo>
                <a:cubicBezTo>
                  <a:pt x="1520" y="64"/>
                  <a:pt x="1656" y="240"/>
                  <a:pt x="1640" y="384"/>
                </a:cubicBezTo>
                <a:cubicBezTo>
                  <a:pt x="1624" y="528"/>
                  <a:pt x="1584" y="728"/>
                  <a:pt x="1400" y="864"/>
                </a:cubicBezTo>
                <a:cubicBezTo>
                  <a:pt x="1216" y="1000"/>
                  <a:pt x="760" y="1080"/>
                  <a:pt x="536" y="1200"/>
                </a:cubicBezTo>
                <a:cubicBezTo>
                  <a:pt x="312" y="1320"/>
                  <a:pt x="112" y="1472"/>
                  <a:pt x="56" y="1584"/>
                </a:cubicBezTo>
                <a:cubicBezTo>
                  <a:pt x="0" y="1696"/>
                  <a:pt x="32" y="1800"/>
                  <a:pt x="200" y="1872"/>
                </a:cubicBezTo>
                <a:cubicBezTo>
                  <a:pt x="368" y="1944"/>
                  <a:pt x="832" y="1944"/>
                  <a:pt x="1064" y="2016"/>
                </a:cubicBezTo>
                <a:cubicBezTo>
                  <a:pt x="1296" y="2088"/>
                  <a:pt x="1509" y="2150"/>
                  <a:pt x="1592" y="2304"/>
                </a:cubicBezTo>
                <a:cubicBezTo>
                  <a:pt x="1675" y="2458"/>
                  <a:pt x="1474" y="2760"/>
                  <a:pt x="1562" y="2940"/>
                </a:cubicBezTo>
                <a:cubicBezTo>
                  <a:pt x="1650" y="3120"/>
                  <a:pt x="1939" y="3394"/>
                  <a:pt x="2120" y="3384"/>
                </a:cubicBezTo>
                <a:cubicBezTo>
                  <a:pt x="2301" y="3374"/>
                  <a:pt x="2538" y="2985"/>
                  <a:pt x="2648" y="288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1" name="Freeform 15"/>
          <p:cNvSpPr>
            <a:spLocks/>
          </p:cNvSpPr>
          <p:nvPr/>
        </p:nvSpPr>
        <p:spPr bwMode="hidden">
          <a:xfrm>
            <a:off x="5562600" y="-12700"/>
            <a:ext cx="3581400" cy="5016500"/>
          </a:xfrm>
          <a:custGeom>
            <a:avLst/>
            <a:gdLst/>
            <a:ahLst/>
            <a:cxnLst>
              <a:cxn ang="0">
                <a:pos x="1488" y="0"/>
              </a:cxn>
              <a:cxn ang="0">
                <a:pos x="1488" y="528"/>
              </a:cxn>
              <a:cxn ang="0">
                <a:pos x="1104" y="1008"/>
              </a:cxn>
              <a:cxn ang="0">
                <a:pos x="144" y="1488"/>
              </a:cxn>
              <a:cxn ang="0">
                <a:pos x="240" y="1776"/>
              </a:cxn>
              <a:cxn ang="0">
                <a:pos x="1056" y="1872"/>
              </a:cxn>
              <a:cxn ang="0">
                <a:pos x="1536" y="2064"/>
              </a:cxn>
              <a:cxn ang="0">
                <a:pos x="1536" y="2448"/>
              </a:cxn>
              <a:cxn ang="0">
                <a:pos x="1344" y="2784"/>
              </a:cxn>
              <a:cxn ang="0">
                <a:pos x="1632" y="3120"/>
              </a:cxn>
              <a:cxn ang="0">
                <a:pos x="1968" y="3024"/>
              </a:cxn>
              <a:cxn ang="0">
                <a:pos x="2208" y="2496"/>
              </a:cxn>
              <a:cxn ang="0">
                <a:pos x="2112" y="1968"/>
              </a:cxn>
              <a:cxn ang="0">
                <a:pos x="1776" y="1584"/>
              </a:cxn>
              <a:cxn ang="0">
                <a:pos x="1824" y="1152"/>
              </a:cxn>
              <a:cxn ang="0">
                <a:pos x="2256" y="672"/>
              </a:cxn>
            </a:cxnLst>
            <a:rect l="0" t="0" r="r" b="b"/>
            <a:pathLst>
              <a:path w="2256" h="3160">
                <a:moveTo>
                  <a:pt x="1488" y="0"/>
                </a:moveTo>
                <a:cubicBezTo>
                  <a:pt x="1488" y="88"/>
                  <a:pt x="1552" y="360"/>
                  <a:pt x="1488" y="528"/>
                </a:cubicBezTo>
                <a:cubicBezTo>
                  <a:pt x="1424" y="696"/>
                  <a:pt x="1328" y="848"/>
                  <a:pt x="1104" y="1008"/>
                </a:cubicBezTo>
                <a:cubicBezTo>
                  <a:pt x="880" y="1168"/>
                  <a:pt x="288" y="1360"/>
                  <a:pt x="144" y="1488"/>
                </a:cubicBezTo>
                <a:cubicBezTo>
                  <a:pt x="0" y="1616"/>
                  <a:pt x="88" y="1712"/>
                  <a:pt x="240" y="1776"/>
                </a:cubicBezTo>
                <a:cubicBezTo>
                  <a:pt x="392" y="1840"/>
                  <a:pt x="840" y="1824"/>
                  <a:pt x="1056" y="1872"/>
                </a:cubicBezTo>
                <a:cubicBezTo>
                  <a:pt x="1272" y="1920"/>
                  <a:pt x="1456" y="1968"/>
                  <a:pt x="1536" y="2064"/>
                </a:cubicBezTo>
                <a:cubicBezTo>
                  <a:pt x="1616" y="2160"/>
                  <a:pt x="1568" y="2328"/>
                  <a:pt x="1536" y="2448"/>
                </a:cubicBezTo>
                <a:cubicBezTo>
                  <a:pt x="1504" y="2568"/>
                  <a:pt x="1328" y="2672"/>
                  <a:pt x="1344" y="2784"/>
                </a:cubicBezTo>
                <a:cubicBezTo>
                  <a:pt x="1360" y="2896"/>
                  <a:pt x="1528" y="3080"/>
                  <a:pt x="1632" y="3120"/>
                </a:cubicBezTo>
                <a:cubicBezTo>
                  <a:pt x="1736" y="3160"/>
                  <a:pt x="1872" y="3128"/>
                  <a:pt x="1968" y="3024"/>
                </a:cubicBezTo>
                <a:cubicBezTo>
                  <a:pt x="2064" y="2920"/>
                  <a:pt x="2184" y="2672"/>
                  <a:pt x="2208" y="2496"/>
                </a:cubicBezTo>
                <a:cubicBezTo>
                  <a:pt x="2232" y="2320"/>
                  <a:pt x="2184" y="2120"/>
                  <a:pt x="2112" y="1968"/>
                </a:cubicBezTo>
                <a:cubicBezTo>
                  <a:pt x="2040" y="1816"/>
                  <a:pt x="1824" y="1720"/>
                  <a:pt x="1776" y="1584"/>
                </a:cubicBezTo>
                <a:cubicBezTo>
                  <a:pt x="1728" y="1448"/>
                  <a:pt x="1744" y="1304"/>
                  <a:pt x="1824" y="1152"/>
                </a:cubicBezTo>
                <a:cubicBezTo>
                  <a:pt x="1904" y="1000"/>
                  <a:pt x="2166" y="772"/>
                  <a:pt x="2256" y="672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2" name="Freeform 16"/>
          <p:cNvSpPr>
            <a:spLocks/>
          </p:cNvSpPr>
          <p:nvPr/>
        </p:nvSpPr>
        <p:spPr bwMode="hidden">
          <a:xfrm>
            <a:off x="6362700" y="1714500"/>
            <a:ext cx="1663700" cy="1104900"/>
          </a:xfrm>
          <a:custGeom>
            <a:avLst/>
            <a:gdLst/>
            <a:ahLst/>
            <a:cxnLst>
              <a:cxn ang="0">
                <a:pos x="984" y="256"/>
              </a:cxn>
              <a:cxn ang="0">
                <a:pos x="840" y="16"/>
              </a:cxn>
              <a:cxn ang="0">
                <a:pos x="552" y="160"/>
              </a:cxn>
              <a:cxn ang="0">
                <a:pos x="320" y="304"/>
              </a:cxn>
              <a:cxn ang="0">
                <a:pos x="600" y="592"/>
              </a:cxn>
              <a:cxn ang="0">
                <a:pos x="984" y="640"/>
              </a:cxn>
              <a:cxn ang="0">
                <a:pos x="984" y="256"/>
              </a:cxn>
            </a:cxnLst>
            <a:rect l="0" t="0" r="r" b="b"/>
            <a:pathLst>
              <a:path w="1048" h="696">
                <a:moveTo>
                  <a:pt x="984" y="256"/>
                </a:moveTo>
                <a:cubicBezTo>
                  <a:pt x="960" y="152"/>
                  <a:pt x="992" y="32"/>
                  <a:pt x="840" y="16"/>
                </a:cubicBezTo>
                <a:cubicBezTo>
                  <a:pt x="736" y="0"/>
                  <a:pt x="624" y="104"/>
                  <a:pt x="552" y="160"/>
                </a:cubicBezTo>
                <a:cubicBezTo>
                  <a:pt x="465" y="208"/>
                  <a:pt x="480" y="240"/>
                  <a:pt x="320" y="304"/>
                </a:cubicBezTo>
                <a:cubicBezTo>
                  <a:pt x="168" y="368"/>
                  <a:pt x="0" y="512"/>
                  <a:pt x="600" y="592"/>
                </a:cubicBezTo>
                <a:cubicBezTo>
                  <a:pt x="696" y="640"/>
                  <a:pt x="920" y="696"/>
                  <a:pt x="984" y="640"/>
                </a:cubicBezTo>
                <a:cubicBezTo>
                  <a:pt x="1048" y="584"/>
                  <a:pt x="984" y="336"/>
                  <a:pt x="984" y="256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3" name="Freeform 17"/>
          <p:cNvSpPr>
            <a:spLocks/>
          </p:cNvSpPr>
          <p:nvPr/>
        </p:nvSpPr>
        <p:spPr bwMode="hidden">
          <a:xfrm>
            <a:off x="8123238" y="-12700"/>
            <a:ext cx="868362" cy="1104900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19" y="528"/>
              </a:cxn>
              <a:cxn ang="0">
                <a:pos x="131" y="680"/>
              </a:cxn>
              <a:cxn ang="0">
                <a:pos x="355" y="624"/>
              </a:cxn>
              <a:cxn ang="0">
                <a:pos x="499" y="384"/>
              </a:cxn>
              <a:cxn ang="0">
                <a:pos x="547" y="0"/>
              </a:cxn>
            </a:cxnLst>
            <a:rect l="0" t="0" r="r" b="b"/>
            <a:pathLst>
              <a:path w="547" h="696">
                <a:moveTo>
                  <a:pt x="19" y="0"/>
                </a:moveTo>
                <a:cubicBezTo>
                  <a:pt x="19" y="88"/>
                  <a:pt x="0" y="415"/>
                  <a:pt x="19" y="528"/>
                </a:cubicBezTo>
                <a:cubicBezTo>
                  <a:pt x="38" y="641"/>
                  <a:pt x="75" y="664"/>
                  <a:pt x="131" y="680"/>
                </a:cubicBezTo>
                <a:cubicBezTo>
                  <a:pt x="187" y="696"/>
                  <a:pt x="294" y="673"/>
                  <a:pt x="355" y="624"/>
                </a:cubicBezTo>
                <a:cubicBezTo>
                  <a:pt x="416" y="575"/>
                  <a:pt x="467" y="488"/>
                  <a:pt x="499" y="384"/>
                </a:cubicBezTo>
                <a:cubicBezTo>
                  <a:pt x="531" y="280"/>
                  <a:pt x="537" y="80"/>
                  <a:pt x="547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4" name="Freeform 18"/>
          <p:cNvSpPr>
            <a:spLocks/>
          </p:cNvSpPr>
          <p:nvPr/>
        </p:nvSpPr>
        <p:spPr bwMode="hidden">
          <a:xfrm>
            <a:off x="0" y="3213100"/>
            <a:ext cx="3149600" cy="3644900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336" y="32"/>
              </a:cxn>
              <a:cxn ang="0">
                <a:pos x="592" y="224"/>
              </a:cxn>
              <a:cxn ang="0">
                <a:pos x="696" y="664"/>
              </a:cxn>
              <a:cxn ang="0">
                <a:pos x="664" y="1224"/>
              </a:cxn>
              <a:cxn ang="0">
                <a:pos x="816" y="1784"/>
              </a:cxn>
              <a:cxn ang="0">
                <a:pos x="1128" y="2128"/>
              </a:cxn>
              <a:cxn ang="0">
                <a:pos x="1984" y="2296"/>
              </a:cxn>
            </a:cxnLst>
            <a:rect l="0" t="0" r="r" b="b"/>
            <a:pathLst>
              <a:path w="1984" h="2296">
                <a:moveTo>
                  <a:pt x="0" y="32"/>
                </a:moveTo>
                <a:cubicBezTo>
                  <a:pt x="56" y="32"/>
                  <a:pt x="237" y="0"/>
                  <a:pt x="336" y="32"/>
                </a:cubicBezTo>
                <a:cubicBezTo>
                  <a:pt x="435" y="64"/>
                  <a:pt x="532" y="119"/>
                  <a:pt x="592" y="224"/>
                </a:cubicBezTo>
                <a:cubicBezTo>
                  <a:pt x="652" y="329"/>
                  <a:pt x="684" y="497"/>
                  <a:pt x="696" y="664"/>
                </a:cubicBezTo>
                <a:cubicBezTo>
                  <a:pt x="708" y="831"/>
                  <a:pt x="644" y="1037"/>
                  <a:pt x="664" y="1224"/>
                </a:cubicBezTo>
                <a:cubicBezTo>
                  <a:pt x="684" y="1411"/>
                  <a:pt x="739" y="1633"/>
                  <a:pt x="816" y="1784"/>
                </a:cubicBezTo>
                <a:cubicBezTo>
                  <a:pt x="893" y="1935"/>
                  <a:pt x="933" y="2043"/>
                  <a:pt x="1128" y="2128"/>
                </a:cubicBezTo>
                <a:cubicBezTo>
                  <a:pt x="1323" y="2213"/>
                  <a:pt x="1806" y="2261"/>
                  <a:pt x="1984" y="2296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5" name="Freeform 19"/>
          <p:cNvSpPr>
            <a:spLocks/>
          </p:cNvSpPr>
          <p:nvPr/>
        </p:nvSpPr>
        <p:spPr bwMode="hidden">
          <a:xfrm>
            <a:off x="0" y="3810000"/>
            <a:ext cx="1295400" cy="3035300"/>
          </a:xfrm>
          <a:custGeom>
            <a:avLst/>
            <a:gdLst/>
            <a:ahLst/>
            <a:cxnLst>
              <a:cxn ang="0">
                <a:pos x="0" y="280"/>
              </a:cxn>
              <a:cxn ang="0">
                <a:pos x="384" y="280"/>
              </a:cxn>
              <a:cxn ang="0">
                <a:pos x="368" y="896"/>
              </a:cxn>
              <a:cxn ang="0">
                <a:pos x="528" y="1528"/>
              </a:cxn>
              <a:cxn ang="0">
                <a:pos x="816" y="1912"/>
              </a:cxn>
            </a:cxnLst>
            <a:rect l="0" t="0" r="r" b="b"/>
            <a:pathLst>
              <a:path w="816" h="1912">
                <a:moveTo>
                  <a:pt x="0" y="280"/>
                </a:moveTo>
                <a:cubicBezTo>
                  <a:pt x="144" y="0"/>
                  <a:pt x="323" y="177"/>
                  <a:pt x="384" y="280"/>
                </a:cubicBezTo>
                <a:cubicBezTo>
                  <a:pt x="488" y="440"/>
                  <a:pt x="344" y="688"/>
                  <a:pt x="368" y="896"/>
                </a:cubicBezTo>
                <a:cubicBezTo>
                  <a:pt x="392" y="1104"/>
                  <a:pt x="453" y="1359"/>
                  <a:pt x="528" y="1528"/>
                </a:cubicBezTo>
                <a:cubicBezTo>
                  <a:pt x="603" y="1697"/>
                  <a:pt x="756" y="1832"/>
                  <a:pt x="816" y="1912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6" name="Freeform 20"/>
          <p:cNvSpPr>
            <a:spLocks/>
          </p:cNvSpPr>
          <p:nvPr/>
        </p:nvSpPr>
        <p:spPr bwMode="hidden">
          <a:xfrm>
            <a:off x="4267200" y="5124450"/>
            <a:ext cx="4889500" cy="1720850"/>
          </a:xfrm>
          <a:custGeom>
            <a:avLst/>
            <a:gdLst/>
            <a:ahLst/>
            <a:cxnLst>
              <a:cxn ang="0">
                <a:pos x="0" y="1084"/>
              </a:cxn>
              <a:cxn ang="0">
                <a:pos x="424" y="932"/>
              </a:cxn>
              <a:cxn ang="0">
                <a:pos x="640" y="292"/>
              </a:cxn>
              <a:cxn ang="0">
                <a:pos x="1032" y="20"/>
              </a:cxn>
              <a:cxn ang="0">
                <a:pos x="1536" y="172"/>
              </a:cxn>
              <a:cxn ang="0">
                <a:pos x="2064" y="604"/>
              </a:cxn>
              <a:cxn ang="0">
                <a:pos x="2400" y="940"/>
              </a:cxn>
              <a:cxn ang="0">
                <a:pos x="3080" y="1084"/>
              </a:cxn>
            </a:cxnLst>
            <a:rect l="0" t="0" r="r" b="b"/>
            <a:pathLst>
              <a:path w="3080" h="1084">
                <a:moveTo>
                  <a:pt x="0" y="1084"/>
                </a:moveTo>
                <a:cubicBezTo>
                  <a:pt x="71" y="1059"/>
                  <a:pt x="317" y="1064"/>
                  <a:pt x="424" y="932"/>
                </a:cubicBezTo>
                <a:cubicBezTo>
                  <a:pt x="531" y="800"/>
                  <a:pt x="539" y="444"/>
                  <a:pt x="640" y="292"/>
                </a:cubicBezTo>
                <a:cubicBezTo>
                  <a:pt x="741" y="140"/>
                  <a:pt x="883" y="40"/>
                  <a:pt x="1032" y="20"/>
                </a:cubicBezTo>
                <a:cubicBezTo>
                  <a:pt x="1181" y="0"/>
                  <a:pt x="1364" y="75"/>
                  <a:pt x="1536" y="172"/>
                </a:cubicBezTo>
                <a:cubicBezTo>
                  <a:pt x="1708" y="269"/>
                  <a:pt x="1920" y="476"/>
                  <a:pt x="2064" y="604"/>
                </a:cubicBezTo>
                <a:cubicBezTo>
                  <a:pt x="2208" y="732"/>
                  <a:pt x="2231" y="860"/>
                  <a:pt x="2400" y="940"/>
                </a:cubicBezTo>
                <a:cubicBezTo>
                  <a:pt x="2569" y="1020"/>
                  <a:pt x="2939" y="1054"/>
                  <a:pt x="3080" y="1084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pic>
        <p:nvPicPr>
          <p:cNvPr id="1045" name="Picture 21" descr="Topbanx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33CC99"/>
              </a:clrFrom>
              <a:clrTo>
                <a:srgbClr val="33CC99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29" t="5319" b="4256"/>
          <a:stretch>
            <a:fillRect/>
          </a:stretch>
        </p:blipFill>
        <p:spPr bwMode="auto">
          <a:xfrm>
            <a:off x="0" y="0"/>
            <a:ext cx="5159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6" name="Rectangle 2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/>
              <a:t>Образец заголовка</a:t>
            </a:r>
          </a:p>
        </p:txBody>
      </p:sp>
      <p:sp>
        <p:nvSpPr>
          <p:cNvPr id="1047" name="Rectangle 2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/>
              <a:t>Образец текста</a:t>
            </a:r>
          </a:p>
          <a:p>
            <a:pPr lvl="1"/>
            <a:r>
              <a:rPr lang="en-US" altLang="ru-RU"/>
              <a:t>Второй уровень</a:t>
            </a:r>
          </a:p>
          <a:p>
            <a:pPr lvl="2"/>
            <a:r>
              <a:rPr lang="en-US" altLang="ru-RU"/>
              <a:t>Третий уровень</a:t>
            </a:r>
          </a:p>
          <a:p>
            <a:pPr lvl="3"/>
            <a:r>
              <a:rPr lang="en-US" altLang="ru-RU"/>
              <a:t>Четвертый уровень</a:t>
            </a:r>
          </a:p>
          <a:p>
            <a:pPr lvl="4"/>
            <a:r>
              <a:rPr lang="en-US" altLang="ru-RU"/>
              <a:t>Пятый уровень</a:t>
            </a:r>
          </a:p>
        </p:txBody>
      </p:sp>
      <p:sp>
        <p:nvSpPr>
          <p:cNvPr id="4120" name="Rectangle 2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36587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4121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58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4122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587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tx1"/>
                </a:solidFill>
                <a:effectLst/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3ED711A-97E4-4D10-847F-B9C208C2D781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  <p:pic>
        <p:nvPicPr>
          <p:cNvPr id="4123" name="Picture 27" descr="эмблема 2"/>
          <p:cNvPicPr>
            <a:picLocks noChangeAspect="1" noChangeArrowheads="1"/>
          </p:cNvPicPr>
          <p:nvPr/>
        </p:nvPicPr>
        <p:blipFill>
          <a:blip r:embed="rId14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8913"/>
            <a:ext cx="80645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8929011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36" r:id="rId1"/>
    <p:sldLayoutId id="2147483937" r:id="rId2"/>
    <p:sldLayoutId id="2147483938" r:id="rId3"/>
    <p:sldLayoutId id="2147483939" r:id="rId4"/>
    <p:sldLayoutId id="2147483940" r:id="rId5"/>
    <p:sldLayoutId id="2147483941" r:id="rId6"/>
    <p:sldLayoutId id="2147483942" r:id="rId7"/>
    <p:sldLayoutId id="2147483943" r:id="rId8"/>
    <p:sldLayoutId id="2147483944" r:id="rId9"/>
    <p:sldLayoutId id="2147483945" r:id="rId10"/>
    <p:sldLayoutId id="2147483946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Blip>
          <a:blip r:embed="rId15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Blip>
          <a:blip r:embed="rId16"/>
        </a:buBlip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White"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990600"/>
            <a:ext cx="9144000" cy="5867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099" name="Rectangle 3"/>
          <p:cNvSpPr>
            <a:spLocks noChangeArrowheads="1"/>
          </p:cNvSpPr>
          <p:nvPr/>
        </p:nvSpPr>
        <p:spPr bwMode="auto">
          <a:xfrm>
            <a:off x="0" y="0"/>
            <a:ext cx="9144000" cy="19891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0" name="Freeform 4"/>
          <p:cNvSpPr>
            <a:spLocks/>
          </p:cNvSpPr>
          <p:nvPr/>
        </p:nvSpPr>
        <p:spPr bwMode="hidden">
          <a:xfrm>
            <a:off x="0" y="-12700"/>
            <a:ext cx="5778500" cy="2276475"/>
          </a:xfrm>
          <a:custGeom>
            <a:avLst/>
            <a:gdLst/>
            <a:ahLst/>
            <a:cxnLst>
              <a:cxn ang="0">
                <a:pos x="0" y="1152"/>
              </a:cxn>
              <a:cxn ang="0">
                <a:pos x="672" y="1392"/>
              </a:cxn>
              <a:cxn ang="0">
                <a:pos x="912" y="1152"/>
              </a:cxn>
              <a:cxn ang="0">
                <a:pos x="864" y="816"/>
              </a:cxn>
              <a:cxn ang="0">
                <a:pos x="1170" y="588"/>
              </a:cxn>
              <a:cxn ang="0">
                <a:pos x="1692" y="546"/>
              </a:cxn>
              <a:cxn ang="0">
                <a:pos x="2112" y="576"/>
              </a:cxn>
              <a:cxn ang="0">
                <a:pos x="2208" y="384"/>
              </a:cxn>
              <a:cxn ang="0">
                <a:pos x="2184" y="138"/>
              </a:cxn>
              <a:cxn ang="0">
                <a:pos x="2640" y="144"/>
              </a:cxn>
              <a:cxn ang="0">
                <a:pos x="3024" y="432"/>
              </a:cxn>
              <a:cxn ang="0">
                <a:pos x="3552" y="192"/>
              </a:cxn>
              <a:cxn ang="0">
                <a:pos x="3552" y="0"/>
              </a:cxn>
            </a:cxnLst>
            <a:rect l="0" t="0" r="r" b="b"/>
            <a:pathLst>
              <a:path w="3640" h="1434">
                <a:moveTo>
                  <a:pt x="0" y="1152"/>
                </a:moveTo>
                <a:cubicBezTo>
                  <a:pt x="112" y="1192"/>
                  <a:pt x="204" y="1434"/>
                  <a:pt x="672" y="1392"/>
                </a:cubicBezTo>
                <a:cubicBezTo>
                  <a:pt x="824" y="1392"/>
                  <a:pt x="880" y="1248"/>
                  <a:pt x="912" y="1152"/>
                </a:cubicBezTo>
                <a:cubicBezTo>
                  <a:pt x="944" y="1056"/>
                  <a:pt x="821" y="910"/>
                  <a:pt x="864" y="816"/>
                </a:cubicBezTo>
                <a:cubicBezTo>
                  <a:pt x="864" y="552"/>
                  <a:pt x="1044" y="582"/>
                  <a:pt x="1170" y="588"/>
                </a:cubicBezTo>
                <a:cubicBezTo>
                  <a:pt x="1386" y="666"/>
                  <a:pt x="1535" y="548"/>
                  <a:pt x="1692" y="546"/>
                </a:cubicBezTo>
                <a:cubicBezTo>
                  <a:pt x="1849" y="544"/>
                  <a:pt x="1944" y="648"/>
                  <a:pt x="2112" y="576"/>
                </a:cubicBezTo>
                <a:cubicBezTo>
                  <a:pt x="2250" y="510"/>
                  <a:pt x="2200" y="448"/>
                  <a:pt x="2208" y="384"/>
                </a:cubicBezTo>
                <a:cubicBezTo>
                  <a:pt x="2220" y="311"/>
                  <a:pt x="2040" y="198"/>
                  <a:pt x="2184" y="138"/>
                </a:cubicBezTo>
                <a:cubicBezTo>
                  <a:pt x="2346" y="60"/>
                  <a:pt x="2500" y="95"/>
                  <a:pt x="2640" y="144"/>
                </a:cubicBezTo>
                <a:cubicBezTo>
                  <a:pt x="2780" y="193"/>
                  <a:pt x="2872" y="424"/>
                  <a:pt x="3024" y="432"/>
                </a:cubicBezTo>
                <a:cubicBezTo>
                  <a:pt x="3176" y="440"/>
                  <a:pt x="3464" y="264"/>
                  <a:pt x="3552" y="192"/>
                </a:cubicBezTo>
                <a:cubicBezTo>
                  <a:pt x="3640" y="120"/>
                  <a:pt x="3552" y="40"/>
                  <a:pt x="3552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1" name="Freeform 5"/>
          <p:cNvSpPr>
            <a:spLocks/>
          </p:cNvSpPr>
          <p:nvPr/>
        </p:nvSpPr>
        <p:spPr bwMode="hidden">
          <a:xfrm>
            <a:off x="0" y="0"/>
            <a:ext cx="3168650" cy="1968500"/>
          </a:xfrm>
          <a:custGeom>
            <a:avLst/>
            <a:gdLst/>
            <a:ahLst/>
            <a:cxnLst>
              <a:cxn ang="0">
                <a:pos x="0" y="960"/>
              </a:cxn>
              <a:cxn ang="0">
                <a:pos x="336" y="1200"/>
              </a:cxn>
              <a:cxn ang="0">
                <a:pos x="576" y="1200"/>
              </a:cxn>
              <a:cxn ang="0">
                <a:pos x="696" y="972"/>
              </a:cxn>
              <a:cxn ang="0">
                <a:pos x="636" y="462"/>
              </a:cxn>
              <a:cxn ang="0">
                <a:pos x="816" y="276"/>
              </a:cxn>
              <a:cxn ang="0">
                <a:pos x="1392" y="432"/>
              </a:cxn>
              <a:cxn ang="0">
                <a:pos x="1740" y="390"/>
              </a:cxn>
              <a:cxn ang="0">
                <a:pos x="1974" y="348"/>
              </a:cxn>
              <a:cxn ang="0">
                <a:pos x="1872" y="0"/>
              </a:cxn>
            </a:cxnLst>
            <a:rect l="0" t="0" r="r" b="b"/>
            <a:pathLst>
              <a:path w="1996" h="1240">
                <a:moveTo>
                  <a:pt x="0" y="960"/>
                </a:moveTo>
                <a:cubicBezTo>
                  <a:pt x="56" y="1000"/>
                  <a:pt x="240" y="1160"/>
                  <a:pt x="336" y="1200"/>
                </a:cubicBezTo>
                <a:cubicBezTo>
                  <a:pt x="432" y="1240"/>
                  <a:pt x="516" y="1238"/>
                  <a:pt x="576" y="1200"/>
                </a:cubicBezTo>
                <a:cubicBezTo>
                  <a:pt x="636" y="1162"/>
                  <a:pt x="686" y="1095"/>
                  <a:pt x="696" y="972"/>
                </a:cubicBezTo>
                <a:cubicBezTo>
                  <a:pt x="706" y="849"/>
                  <a:pt x="616" y="578"/>
                  <a:pt x="636" y="462"/>
                </a:cubicBezTo>
                <a:cubicBezTo>
                  <a:pt x="656" y="346"/>
                  <a:pt x="690" y="281"/>
                  <a:pt x="816" y="276"/>
                </a:cubicBezTo>
                <a:cubicBezTo>
                  <a:pt x="942" y="271"/>
                  <a:pt x="1238" y="413"/>
                  <a:pt x="1392" y="432"/>
                </a:cubicBezTo>
                <a:cubicBezTo>
                  <a:pt x="1546" y="451"/>
                  <a:pt x="1643" y="404"/>
                  <a:pt x="1740" y="390"/>
                </a:cubicBezTo>
                <a:cubicBezTo>
                  <a:pt x="1837" y="376"/>
                  <a:pt x="1952" y="413"/>
                  <a:pt x="1974" y="348"/>
                </a:cubicBezTo>
                <a:cubicBezTo>
                  <a:pt x="1996" y="283"/>
                  <a:pt x="1986" y="84"/>
                  <a:pt x="1872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2" name="Freeform 6"/>
          <p:cNvSpPr>
            <a:spLocks/>
          </p:cNvSpPr>
          <p:nvPr/>
        </p:nvSpPr>
        <p:spPr bwMode="hidden">
          <a:xfrm>
            <a:off x="0" y="-12700"/>
            <a:ext cx="2514600" cy="1600200"/>
          </a:xfrm>
          <a:custGeom>
            <a:avLst/>
            <a:gdLst/>
            <a:ahLst/>
            <a:cxnLst>
              <a:cxn ang="0">
                <a:pos x="0" y="576"/>
              </a:cxn>
              <a:cxn ang="0">
                <a:pos x="336" y="960"/>
              </a:cxn>
              <a:cxn ang="0">
                <a:pos x="480" y="864"/>
              </a:cxn>
              <a:cxn ang="0">
                <a:pos x="318" y="414"/>
              </a:cxn>
              <a:cxn ang="0">
                <a:pos x="780" y="36"/>
              </a:cxn>
              <a:cxn ang="0">
                <a:pos x="1440" y="192"/>
              </a:cxn>
              <a:cxn ang="0">
                <a:pos x="1584" y="0"/>
              </a:cxn>
            </a:cxnLst>
            <a:rect l="0" t="0" r="r" b="b"/>
            <a:pathLst>
              <a:path w="1584" h="1008">
                <a:moveTo>
                  <a:pt x="0" y="576"/>
                </a:moveTo>
                <a:cubicBezTo>
                  <a:pt x="56" y="640"/>
                  <a:pt x="256" y="912"/>
                  <a:pt x="336" y="960"/>
                </a:cubicBezTo>
                <a:cubicBezTo>
                  <a:pt x="416" y="1008"/>
                  <a:pt x="483" y="955"/>
                  <a:pt x="480" y="864"/>
                </a:cubicBezTo>
                <a:cubicBezTo>
                  <a:pt x="477" y="773"/>
                  <a:pt x="384" y="618"/>
                  <a:pt x="318" y="414"/>
                </a:cubicBezTo>
                <a:cubicBezTo>
                  <a:pt x="156" y="12"/>
                  <a:pt x="528" y="6"/>
                  <a:pt x="780" y="36"/>
                </a:cubicBezTo>
                <a:cubicBezTo>
                  <a:pt x="1002" y="66"/>
                  <a:pt x="1306" y="198"/>
                  <a:pt x="1440" y="192"/>
                </a:cubicBezTo>
                <a:cubicBezTo>
                  <a:pt x="1574" y="186"/>
                  <a:pt x="1554" y="40"/>
                  <a:pt x="1584" y="0"/>
                </a:cubicBezTo>
              </a:path>
            </a:pathLst>
          </a:custGeom>
          <a:noFill/>
          <a:ln w="952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3" name="Freeform 7"/>
          <p:cNvSpPr>
            <a:spLocks/>
          </p:cNvSpPr>
          <p:nvPr/>
        </p:nvSpPr>
        <p:spPr bwMode="hidden">
          <a:xfrm>
            <a:off x="1358900" y="228600"/>
            <a:ext cx="5956300" cy="2882900"/>
          </a:xfrm>
          <a:custGeom>
            <a:avLst/>
            <a:gdLst/>
            <a:ahLst/>
            <a:cxnLst>
              <a:cxn ang="0">
                <a:pos x="248" y="1000"/>
              </a:cxn>
              <a:cxn ang="0">
                <a:pos x="200" y="760"/>
              </a:cxn>
              <a:cxn ang="0">
                <a:pos x="248" y="664"/>
              </a:cxn>
              <a:cxn ang="0">
                <a:pos x="584" y="616"/>
              </a:cxn>
              <a:cxn ang="0">
                <a:pos x="1304" y="664"/>
              </a:cxn>
              <a:cxn ang="0">
                <a:pos x="1640" y="424"/>
              </a:cxn>
              <a:cxn ang="0">
                <a:pos x="1976" y="472"/>
              </a:cxn>
              <a:cxn ang="0">
                <a:pos x="2600" y="424"/>
              </a:cxn>
              <a:cxn ang="0">
                <a:pos x="3128" y="88"/>
              </a:cxn>
              <a:cxn ang="0">
                <a:pos x="3560" y="40"/>
              </a:cxn>
              <a:cxn ang="0">
                <a:pos x="3656" y="328"/>
              </a:cxn>
              <a:cxn ang="0">
                <a:pos x="2984" y="760"/>
              </a:cxn>
              <a:cxn ang="0">
                <a:pos x="2456" y="952"/>
              </a:cxn>
              <a:cxn ang="0">
                <a:pos x="1976" y="1432"/>
              </a:cxn>
              <a:cxn ang="0">
                <a:pos x="1400" y="1768"/>
              </a:cxn>
              <a:cxn ang="0">
                <a:pos x="968" y="1720"/>
              </a:cxn>
              <a:cxn ang="0">
                <a:pos x="296" y="1768"/>
              </a:cxn>
              <a:cxn ang="0">
                <a:pos x="8" y="1432"/>
              </a:cxn>
              <a:cxn ang="0">
                <a:pos x="248" y="1000"/>
              </a:cxn>
            </a:cxnLst>
            <a:rect l="0" t="0" r="r" b="b"/>
            <a:pathLst>
              <a:path w="3752" h="1816">
                <a:moveTo>
                  <a:pt x="248" y="1000"/>
                </a:moveTo>
                <a:cubicBezTo>
                  <a:pt x="280" y="888"/>
                  <a:pt x="200" y="816"/>
                  <a:pt x="200" y="760"/>
                </a:cubicBezTo>
                <a:cubicBezTo>
                  <a:pt x="200" y="704"/>
                  <a:pt x="184" y="688"/>
                  <a:pt x="248" y="664"/>
                </a:cubicBezTo>
                <a:cubicBezTo>
                  <a:pt x="312" y="640"/>
                  <a:pt x="408" y="616"/>
                  <a:pt x="584" y="616"/>
                </a:cubicBezTo>
                <a:cubicBezTo>
                  <a:pt x="760" y="616"/>
                  <a:pt x="1128" y="696"/>
                  <a:pt x="1304" y="664"/>
                </a:cubicBezTo>
                <a:cubicBezTo>
                  <a:pt x="1480" y="632"/>
                  <a:pt x="1528" y="456"/>
                  <a:pt x="1640" y="424"/>
                </a:cubicBezTo>
                <a:cubicBezTo>
                  <a:pt x="1752" y="392"/>
                  <a:pt x="1816" y="472"/>
                  <a:pt x="1976" y="472"/>
                </a:cubicBezTo>
                <a:cubicBezTo>
                  <a:pt x="2136" y="472"/>
                  <a:pt x="2408" y="488"/>
                  <a:pt x="2600" y="424"/>
                </a:cubicBezTo>
                <a:cubicBezTo>
                  <a:pt x="2792" y="360"/>
                  <a:pt x="2968" y="152"/>
                  <a:pt x="3128" y="88"/>
                </a:cubicBezTo>
                <a:cubicBezTo>
                  <a:pt x="3288" y="24"/>
                  <a:pt x="3472" y="0"/>
                  <a:pt x="3560" y="40"/>
                </a:cubicBezTo>
                <a:cubicBezTo>
                  <a:pt x="3648" y="80"/>
                  <a:pt x="3752" y="208"/>
                  <a:pt x="3656" y="328"/>
                </a:cubicBezTo>
                <a:cubicBezTo>
                  <a:pt x="3560" y="448"/>
                  <a:pt x="3184" y="656"/>
                  <a:pt x="2984" y="760"/>
                </a:cubicBezTo>
                <a:cubicBezTo>
                  <a:pt x="2784" y="864"/>
                  <a:pt x="2624" y="840"/>
                  <a:pt x="2456" y="952"/>
                </a:cubicBezTo>
                <a:cubicBezTo>
                  <a:pt x="2288" y="1064"/>
                  <a:pt x="2152" y="1296"/>
                  <a:pt x="1976" y="1432"/>
                </a:cubicBezTo>
                <a:cubicBezTo>
                  <a:pt x="1800" y="1568"/>
                  <a:pt x="1568" y="1720"/>
                  <a:pt x="1400" y="1768"/>
                </a:cubicBezTo>
                <a:cubicBezTo>
                  <a:pt x="1232" y="1816"/>
                  <a:pt x="1152" y="1720"/>
                  <a:pt x="968" y="1720"/>
                </a:cubicBezTo>
                <a:cubicBezTo>
                  <a:pt x="784" y="1720"/>
                  <a:pt x="456" y="1816"/>
                  <a:pt x="296" y="1768"/>
                </a:cubicBezTo>
                <a:cubicBezTo>
                  <a:pt x="136" y="1720"/>
                  <a:pt x="16" y="1560"/>
                  <a:pt x="8" y="1432"/>
                </a:cubicBezTo>
                <a:cubicBezTo>
                  <a:pt x="0" y="1304"/>
                  <a:pt x="216" y="1112"/>
                  <a:pt x="248" y="1000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4" name="Freeform 8"/>
          <p:cNvSpPr>
            <a:spLocks/>
          </p:cNvSpPr>
          <p:nvPr/>
        </p:nvSpPr>
        <p:spPr bwMode="hidden">
          <a:xfrm>
            <a:off x="1543050" y="1092200"/>
            <a:ext cx="4095750" cy="1809750"/>
          </a:xfrm>
          <a:custGeom>
            <a:avLst/>
            <a:gdLst/>
            <a:ahLst/>
            <a:cxnLst>
              <a:cxn ang="0">
                <a:pos x="36" y="792"/>
              </a:cxn>
              <a:cxn ang="0">
                <a:pos x="228" y="456"/>
              </a:cxn>
              <a:cxn ang="0">
                <a:pos x="324" y="264"/>
              </a:cxn>
              <a:cxn ang="0">
                <a:pos x="612" y="216"/>
              </a:cxn>
              <a:cxn ang="0">
                <a:pos x="1092" y="312"/>
              </a:cxn>
              <a:cxn ang="0">
                <a:pos x="1536" y="60"/>
              </a:cxn>
              <a:cxn ang="0">
                <a:pos x="2388" y="120"/>
              </a:cxn>
              <a:cxn ang="0">
                <a:pos x="2328" y="288"/>
              </a:cxn>
              <a:cxn ang="0">
                <a:pos x="2028" y="612"/>
              </a:cxn>
              <a:cxn ang="0">
                <a:pos x="1428" y="1032"/>
              </a:cxn>
              <a:cxn ang="0">
                <a:pos x="1140" y="1080"/>
              </a:cxn>
              <a:cxn ang="0">
                <a:pos x="324" y="1032"/>
              </a:cxn>
              <a:cxn ang="0">
                <a:pos x="36" y="792"/>
              </a:cxn>
            </a:cxnLst>
            <a:rect l="0" t="0" r="r" b="b"/>
            <a:pathLst>
              <a:path w="2580" h="1140">
                <a:moveTo>
                  <a:pt x="36" y="792"/>
                </a:moveTo>
                <a:cubicBezTo>
                  <a:pt x="66" y="666"/>
                  <a:pt x="180" y="544"/>
                  <a:pt x="228" y="456"/>
                </a:cubicBezTo>
                <a:cubicBezTo>
                  <a:pt x="276" y="368"/>
                  <a:pt x="260" y="304"/>
                  <a:pt x="324" y="264"/>
                </a:cubicBezTo>
                <a:cubicBezTo>
                  <a:pt x="388" y="224"/>
                  <a:pt x="484" y="208"/>
                  <a:pt x="612" y="216"/>
                </a:cubicBezTo>
                <a:cubicBezTo>
                  <a:pt x="740" y="224"/>
                  <a:pt x="828" y="330"/>
                  <a:pt x="1092" y="312"/>
                </a:cubicBezTo>
                <a:cubicBezTo>
                  <a:pt x="1422" y="270"/>
                  <a:pt x="1416" y="0"/>
                  <a:pt x="1536" y="60"/>
                </a:cubicBezTo>
                <a:cubicBezTo>
                  <a:pt x="1782" y="204"/>
                  <a:pt x="2256" y="82"/>
                  <a:pt x="2388" y="120"/>
                </a:cubicBezTo>
                <a:cubicBezTo>
                  <a:pt x="2520" y="158"/>
                  <a:pt x="2580" y="198"/>
                  <a:pt x="2328" y="288"/>
                </a:cubicBezTo>
                <a:cubicBezTo>
                  <a:pt x="2094" y="378"/>
                  <a:pt x="2178" y="488"/>
                  <a:pt x="2028" y="612"/>
                </a:cubicBezTo>
                <a:cubicBezTo>
                  <a:pt x="1878" y="736"/>
                  <a:pt x="1576" y="954"/>
                  <a:pt x="1428" y="1032"/>
                </a:cubicBezTo>
                <a:cubicBezTo>
                  <a:pt x="1292" y="1112"/>
                  <a:pt x="1218" y="1140"/>
                  <a:pt x="1140" y="1080"/>
                </a:cubicBezTo>
                <a:cubicBezTo>
                  <a:pt x="918" y="960"/>
                  <a:pt x="508" y="1080"/>
                  <a:pt x="324" y="1032"/>
                </a:cubicBezTo>
                <a:cubicBezTo>
                  <a:pt x="140" y="984"/>
                  <a:pt x="0" y="918"/>
                  <a:pt x="36" y="792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5" name="Freeform 9"/>
          <p:cNvSpPr>
            <a:spLocks/>
          </p:cNvSpPr>
          <p:nvPr/>
        </p:nvSpPr>
        <p:spPr bwMode="hidden">
          <a:xfrm>
            <a:off x="1857375" y="1444625"/>
            <a:ext cx="2790825" cy="1104900"/>
          </a:xfrm>
          <a:custGeom>
            <a:avLst/>
            <a:gdLst/>
            <a:ahLst/>
            <a:cxnLst>
              <a:cxn ang="0">
                <a:pos x="60" y="594"/>
              </a:cxn>
              <a:cxn ang="0">
                <a:pos x="126" y="234"/>
              </a:cxn>
              <a:cxn ang="0">
                <a:pos x="1182" y="234"/>
              </a:cxn>
              <a:cxn ang="0">
                <a:pos x="1518" y="90"/>
              </a:cxn>
              <a:cxn ang="0">
                <a:pos x="1710" y="138"/>
              </a:cxn>
              <a:cxn ang="0">
                <a:pos x="1230" y="522"/>
              </a:cxn>
              <a:cxn ang="0">
                <a:pos x="750" y="666"/>
              </a:cxn>
              <a:cxn ang="0">
                <a:pos x="60" y="594"/>
              </a:cxn>
            </a:cxnLst>
            <a:rect l="0" t="0" r="r" b="b"/>
            <a:pathLst>
              <a:path w="1758" h="696">
                <a:moveTo>
                  <a:pt x="60" y="594"/>
                </a:moveTo>
                <a:cubicBezTo>
                  <a:pt x="0" y="462"/>
                  <a:pt x="48" y="306"/>
                  <a:pt x="126" y="234"/>
                </a:cubicBezTo>
                <a:cubicBezTo>
                  <a:pt x="390" y="30"/>
                  <a:pt x="654" y="378"/>
                  <a:pt x="1182" y="234"/>
                </a:cubicBezTo>
                <a:cubicBezTo>
                  <a:pt x="1414" y="210"/>
                  <a:pt x="1284" y="132"/>
                  <a:pt x="1518" y="90"/>
                </a:cubicBezTo>
                <a:cubicBezTo>
                  <a:pt x="1680" y="0"/>
                  <a:pt x="1758" y="66"/>
                  <a:pt x="1710" y="138"/>
                </a:cubicBezTo>
                <a:cubicBezTo>
                  <a:pt x="1662" y="210"/>
                  <a:pt x="1290" y="372"/>
                  <a:pt x="1230" y="522"/>
                </a:cubicBezTo>
                <a:cubicBezTo>
                  <a:pt x="1134" y="696"/>
                  <a:pt x="945" y="654"/>
                  <a:pt x="750" y="666"/>
                </a:cubicBezTo>
                <a:cubicBezTo>
                  <a:pt x="555" y="678"/>
                  <a:pt x="164" y="666"/>
                  <a:pt x="60" y="594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6" name="Freeform 10"/>
          <p:cNvSpPr>
            <a:spLocks/>
          </p:cNvSpPr>
          <p:nvPr/>
        </p:nvSpPr>
        <p:spPr bwMode="hidden">
          <a:xfrm rot="-299203">
            <a:off x="2057400" y="1968500"/>
            <a:ext cx="1473200" cy="304800"/>
          </a:xfrm>
          <a:custGeom>
            <a:avLst/>
            <a:gdLst/>
            <a:ahLst/>
            <a:cxnLst>
              <a:cxn ang="0">
                <a:pos x="104" y="96"/>
              </a:cxn>
              <a:cxn ang="0">
                <a:pos x="152" y="0"/>
              </a:cxn>
              <a:cxn ang="0">
                <a:pos x="728" y="96"/>
              </a:cxn>
              <a:cxn ang="0">
                <a:pos x="920" y="96"/>
              </a:cxn>
              <a:cxn ang="0">
                <a:pos x="776" y="192"/>
              </a:cxn>
              <a:cxn ang="0">
                <a:pos x="104" y="96"/>
              </a:cxn>
            </a:cxnLst>
            <a:rect l="0" t="0" r="r" b="b"/>
            <a:pathLst>
              <a:path w="928" h="192">
                <a:moveTo>
                  <a:pt x="104" y="96"/>
                </a:moveTo>
                <a:cubicBezTo>
                  <a:pt x="0" y="64"/>
                  <a:pt x="48" y="0"/>
                  <a:pt x="152" y="0"/>
                </a:cubicBezTo>
                <a:cubicBezTo>
                  <a:pt x="256" y="0"/>
                  <a:pt x="600" y="80"/>
                  <a:pt x="728" y="96"/>
                </a:cubicBezTo>
                <a:cubicBezTo>
                  <a:pt x="856" y="112"/>
                  <a:pt x="912" y="80"/>
                  <a:pt x="920" y="96"/>
                </a:cubicBezTo>
                <a:cubicBezTo>
                  <a:pt x="928" y="112"/>
                  <a:pt x="912" y="192"/>
                  <a:pt x="776" y="192"/>
                </a:cubicBezTo>
                <a:cubicBezTo>
                  <a:pt x="640" y="192"/>
                  <a:pt x="208" y="128"/>
                  <a:pt x="104" y="96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7" name="Freeform 11"/>
          <p:cNvSpPr>
            <a:spLocks/>
          </p:cNvSpPr>
          <p:nvPr/>
        </p:nvSpPr>
        <p:spPr bwMode="hidden">
          <a:xfrm>
            <a:off x="0" y="2514600"/>
            <a:ext cx="9134475" cy="3619500"/>
          </a:xfrm>
          <a:custGeom>
            <a:avLst/>
            <a:gdLst/>
            <a:ahLst/>
            <a:cxnLst>
              <a:cxn ang="0">
                <a:pos x="0" y="40"/>
              </a:cxn>
              <a:cxn ang="0">
                <a:pos x="336" y="40"/>
              </a:cxn>
              <a:cxn ang="0">
                <a:pos x="720" y="280"/>
              </a:cxn>
              <a:cxn ang="0">
                <a:pos x="912" y="712"/>
              </a:cxn>
              <a:cxn ang="0">
                <a:pos x="864" y="1240"/>
              </a:cxn>
              <a:cxn ang="0">
                <a:pos x="960" y="1768"/>
              </a:cxn>
              <a:cxn ang="0">
                <a:pos x="1440" y="2152"/>
              </a:cxn>
              <a:cxn ang="0">
                <a:pos x="2160" y="2248"/>
              </a:cxn>
              <a:cxn ang="0">
                <a:pos x="2688" y="1960"/>
              </a:cxn>
              <a:cxn ang="0">
                <a:pos x="2706" y="472"/>
              </a:cxn>
              <a:cxn ang="0">
                <a:pos x="3456" y="424"/>
              </a:cxn>
              <a:cxn ang="0">
                <a:pos x="4416" y="712"/>
              </a:cxn>
              <a:cxn ang="0">
                <a:pos x="4416" y="1432"/>
              </a:cxn>
              <a:cxn ang="0">
                <a:pos x="4728" y="1822"/>
              </a:cxn>
              <a:cxn ang="0">
                <a:pos x="5322" y="2206"/>
              </a:cxn>
              <a:cxn ang="0">
                <a:pos x="5754" y="1510"/>
              </a:cxn>
            </a:cxnLst>
            <a:rect l="0" t="0" r="r" b="b"/>
            <a:pathLst>
              <a:path w="5754" h="2280">
                <a:moveTo>
                  <a:pt x="0" y="40"/>
                </a:moveTo>
                <a:cubicBezTo>
                  <a:pt x="56" y="40"/>
                  <a:pt x="216" y="0"/>
                  <a:pt x="336" y="40"/>
                </a:cubicBezTo>
                <a:cubicBezTo>
                  <a:pt x="456" y="80"/>
                  <a:pt x="624" y="168"/>
                  <a:pt x="720" y="280"/>
                </a:cubicBezTo>
                <a:cubicBezTo>
                  <a:pt x="816" y="392"/>
                  <a:pt x="888" y="552"/>
                  <a:pt x="912" y="712"/>
                </a:cubicBezTo>
                <a:cubicBezTo>
                  <a:pt x="936" y="872"/>
                  <a:pt x="856" y="1064"/>
                  <a:pt x="864" y="1240"/>
                </a:cubicBezTo>
                <a:cubicBezTo>
                  <a:pt x="872" y="1416"/>
                  <a:pt x="864" y="1616"/>
                  <a:pt x="960" y="1768"/>
                </a:cubicBezTo>
                <a:cubicBezTo>
                  <a:pt x="1056" y="1920"/>
                  <a:pt x="1240" y="2072"/>
                  <a:pt x="1440" y="2152"/>
                </a:cubicBezTo>
                <a:cubicBezTo>
                  <a:pt x="1640" y="2232"/>
                  <a:pt x="1952" y="2280"/>
                  <a:pt x="2160" y="2248"/>
                </a:cubicBezTo>
                <a:cubicBezTo>
                  <a:pt x="2368" y="2216"/>
                  <a:pt x="2597" y="2256"/>
                  <a:pt x="2688" y="1960"/>
                </a:cubicBezTo>
                <a:cubicBezTo>
                  <a:pt x="2779" y="1664"/>
                  <a:pt x="2578" y="728"/>
                  <a:pt x="2706" y="472"/>
                </a:cubicBezTo>
                <a:cubicBezTo>
                  <a:pt x="2834" y="216"/>
                  <a:pt x="3171" y="384"/>
                  <a:pt x="3456" y="424"/>
                </a:cubicBezTo>
                <a:cubicBezTo>
                  <a:pt x="3741" y="464"/>
                  <a:pt x="4256" y="544"/>
                  <a:pt x="4416" y="712"/>
                </a:cubicBezTo>
                <a:cubicBezTo>
                  <a:pt x="4576" y="880"/>
                  <a:pt x="4364" y="1247"/>
                  <a:pt x="4416" y="1432"/>
                </a:cubicBezTo>
                <a:cubicBezTo>
                  <a:pt x="4468" y="1617"/>
                  <a:pt x="4577" y="1693"/>
                  <a:pt x="4728" y="1822"/>
                </a:cubicBezTo>
                <a:cubicBezTo>
                  <a:pt x="4879" y="1951"/>
                  <a:pt x="5151" y="2258"/>
                  <a:pt x="5322" y="2206"/>
                </a:cubicBezTo>
                <a:cubicBezTo>
                  <a:pt x="5493" y="2154"/>
                  <a:pt x="5664" y="1655"/>
                  <a:pt x="5754" y="151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8" name="Freeform 12"/>
          <p:cNvSpPr>
            <a:spLocks/>
          </p:cNvSpPr>
          <p:nvPr/>
        </p:nvSpPr>
        <p:spPr bwMode="hidden">
          <a:xfrm>
            <a:off x="1676400" y="3187700"/>
            <a:ext cx="2374900" cy="2324100"/>
          </a:xfrm>
          <a:custGeom>
            <a:avLst/>
            <a:gdLst/>
            <a:ahLst/>
            <a:cxnLst>
              <a:cxn ang="0">
                <a:pos x="408" y="16"/>
              </a:cxn>
              <a:cxn ang="0">
                <a:pos x="72" y="304"/>
              </a:cxn>
              <a:cxn ang="0">
                <a:pos x="72" y="976"/>
              </a:cxn>
              <a:cxn ang="0">
                <a:pos x="504" y="1360"/>
              </a:cxn>
              <a:cxn ang="0">
                <a:pos x="1128" y="1408"/>
              </a:cxn>
              <a:cxn ang="0">
                <a:pos x="1464" y="1024"/>
              </a:cxn>
              <a:cxn ang="0">
                <a:pos x="1320" y="208"/>
              </a:cxn>
              <a:cxn ang="0">
                <a:pos x="408" y="16"/>
              </a:cxn>
            </a:cxnLst>
            <a:rect l="0" t="0" r="r" b="b"/>
            <a:pathLst>
              <a:path w="1496" h="1464">
                <a:moveTo>
                  <a:pt x="408" y="16"/>
                </a:moveTo>
                <a:cubicBezTo>
                  <a:pt x="200" y="32"/>
                  <a:pt x="128" y="144"/>
                  <a:pt x="72" y="304"/>
                </a:cubicBezTo>
                <a:cubicBezTo>
                  <a:pt x="16" y="464"/>
                  <a:pt x="0" y="800"/>
                  <a:pt x="72" y="976"/>
                </a:cubicBezTo>
                <a:cubicBezTo>
                  <a:pt x="144" y="1152"/>
                  <a:pt x="328" y="1288"/>
                  <a:pt x="504" y="1360"/>
                </a:cubicBezTo>
                <a:cubicBezTo>
                  <a:pt x="680" y="1432"/>
                  <a:pt x="968" y="1464"/>
                  <a:pt x="1128" y="1408"/>
                </a:cubicBezTo>
                <a:cubicBezTo>
                  <a:pt x="1288" y="1352"/>
                  <a:pt x="1432" y="1224"/>
                  <a:pt x="1464" y="1024"/>
                </a:cubicBezTo>
                <a:cubicBezTo>
                  <a:pt x="1496" y="824"/>
                  <a:pt x="1496" y="376"/>
                  <a:pt x="1320" y="208"/>
                </a:cubicBezTo>
                <a:cubicBezTo>
                  <a:pt x="1144" y="40"/>
                  <a:pt x="616" y="0"/>
                  <a:pt x="408" y="16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09" name="Freeform 13"/>
          <p:cNvSpPr>
            <a:spLocks/>
          </p:cNvSpPr>
          <p:nvPr/>
        </p:nvSpPr>
        <p:spPr bwMode="hidden">
          <a:xfrm rot="1159149">
            <a:off x="2057400" y="3416300"/>
            <a:ext cx="1787525" cy="1158875"/>
          </a:xfrm>
          <a:custGeom>
            <a:avLst/>
            <a:gdLst/>
            <a:ahLst/>
            <a:cxnLst>
              <a:cxn ang="0">
                <a:pos x="940" y="196"/>
              </a:cxn>
              <a:cxn ang="0">
                <a:pos x="576" y="20"/>
              </a:cxn>
              <a:cxn ang="0">
                <a:pos x="192" y="76"/>
              </a:cxn>
              <a:cxn ang="0">
                <a:pos x="24" y="372"/>
              </a:cxn>
              <a:cxn ang="0">
                <a:pos x="520" y="670"/>
              </a:cxn>
              <a:cxn ang="0">
                <a:pos x="1048" y="568"/>
              </a:cxn>
              <a:cxn ang="0">
                <a:pos x="940" y="196"/>
              </a:cxn>
            </a:cxnLst>
            <a:rect l="0" t="0" r="r" b="b"/>
            <a:pathLst>
              <a:path w="1126" h="730">
                <a:moveTo>
                  <a:pt x="940" y="196"/>
                </a:moveTo>
                <a:cubicBezTo>
                  <a:pt x="700" y="100"/>
                  <a:pt x="701" y="40"/>
                  <a:pt x="576" y="20"/>
                </a:cubicBezTo>
                <a:cubicBezTo>
                  <a:pt x="451" y="0"/>
                  <a:pt x="284" y="17"/>
                  <a:pt x="192" y="76"/>
                </a:cubicBezTo>
                <a:cubicBezTo>
                  <a:pt x="100" y="135"/>
                  <a:pt x="56" y="132"/>
                  <a:pt x="24" y="372"/>
                </a:cubicBezTo>
                <a:cubicBezTo>
                  <a:pt x="0" y="730"/>
                  <a:pt x="350" y="637"/>
                  <a:pt x="520" y="670"/>
                </a:cubicBezTo>
                <a:cubicBezTo>
                  <a:pt x="690" y="703"/>
                  <a:pt x="978" y="647"/>
                  <a:pt x="1048" y="568"/>
                </a:cubicBezTo>
                <a:cubicBezTo>
                  <a:pt x="1118" y="489"/>
                  <a:pt x="1126" y="280"/>
                  <a:pt x="940" y="196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0" name="Freeform 14"/>
          <p:cNvSpPr>
            <a:spLocks/>
          </p:cNvSpPr>
          <p:nvPr/>
        </p:nvSpPr>
        <p:spPr bwMode="hidden">
          <a:xfrm>
            <a:off x="4940300" y="-12700"/>
            <a:ext cx="4203700" cy="5387975"/>
          </a:xfrm>
          <a:custGeom>
            <a:avLst/>
            <a:gdLst/>
            <a:ahLst/>
            <a:cxnLst>
              <a:cxn ang="0">
                <a:pos x="1496" y="0"/>
              </a:cxn>
              <a:cxn ang="0">
                <a:pos x="1640" y="384"/>
              </a:cxn>
              <a:cxn ang="0">
                <a:pos x="1400" y="864"/>
              </a:cxn>
              <a:cxn ang="0">
                <a:pos x="536" y="1200"/>
              </a:cxn>
              <a:cxn ang="0">
                <a:pos x="56" y="1584"/>
              </a:cxn>
              <a:cxn ang="0">
                <a:pos x="200" y="1872"/>
              </a:cxn>
              <a:cxn ang="0">
                <a:pos x="1064" y="2016"/>
              </a:cxn>
              <a:cxn ang="0">
                <a:pos x="1592" y="2304"/>
              </a:cxn>
              <a:cxn ang="0">
                <a:pos x="1562" y="2940"/>
              </a:cxn>
              <a:cxn ang="0">
                <a:pos x="2120" y="3384"/>
              </a:cxn>
              <a:cxn ang="0">
                <a:pos x="2648" y="2880"/>
              </a:cxn>
            </a:cxnLst>
            <a:rect l="0" t="0" r="r" b="b"/>
            <a:pathLst>
              <a:path w="2648" h="3394">
                <a:moveTo>
                  <a:pt x="1496" y="0"/>
                </a:moveTo>
                <a:cubicBezTo>
                  <a:pt x="1520" y="64"/>
                  <a:pt x="1656" y="240"/>
                  <a:pt x="1640" y="384"/>
                </a:cubicBezTo>
                <a:cubicBezTo>
                  <a:pt x="1624" y="528"/>
                  <a:pt x="1584" y="728"/>
                  <a:pt x="1400" y="864"/>
                </a:cubicBezTo>
                <a:cubicBezTo>
                  <a:pt x="1216" y="1000"/>
                  <a:pt x="760" y="1080"/>
                  <a:pt x="536" y="1200"/>
                </a:cubicBezTo>
                <a:cubicBezTo>
                  <a:pt x="312" y="1320"/>
                  <a:pt x="112" y="1472"/>
                  <a:pt x="56" y="1584"/>
                </a:cubicBezTo>
                <a:cubicBezTo>
                  <a:pt x="0" y="1696"/>
                  <a:pt x="32" y="1800"/>
                  <a:pt x="200" y="1872"/>
                </a:cubicBezTo>
                <a:cubicBezTo>
                  <a:pt x="368" y="1944"/>
                  <a:pt x="832" y="1944"/>
                  <a:pt x="1064" y="2016"/>
                </a:cubicBezTo>
                <a:cubicBezTo>
                  <a:pt x="1296" y="2088"/>
                  <a:pt x="1509" y="2150"/>
                  <a:pt x="1592" y="2304"/>
                </a:cubicBezTo>
                <a:cubicBezTo>
                  <a:pt x="1675" y="2458"/>
                  <a:pt x="1474" y="2760"/>
                  <a:pt x="1562" y="2940"/>
                </a:cubicBezTo>
                <a:cubicBezTo>
                  <a:pt x="1650" y="3120"/>
                  <a:pt x="1939" y="3394"/>
                  <a:pt x="2120" y="3384"/>
                </a:cubicBezTo>
                <a:cubicBezTo>
                  <a:pt x="2301" y="3374"/>
                  <a:pt x="2538" y="2985"/>
                  <a:pt x="2648" y="288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1" name="Freeform 15"/>
          <p:cNvSpPr>
            <a:spLocks/>
          </p:cNvSpPr>
          <p:nvPr/>
        </p:nvSpPr>
        <p:spPr bwMode="hidden">
          <a:xfrm>
            <a:off x="5562600" y="-12700"/>
            <a:ext cx="3581400" cy="5016500"/>
          </a:xfrm>
          <a:custGeom>
            <a:avLst/>
            <a:gdLst/>
            <a:ahLst/>
            <a:cxnLst>
              <a:cxn ang="0">
                <a:pos x="1488" y="0"/>
              </a:cxn>
              <a:cxn ang="0">
                <a:pos x="1488" y="528"/>
              </a:cxn>
              <a:cxn ang="0">
                <a:pos x="1104" y="1008"/>
              </a:cxn>
              <a:cxn ang="0">
                <a:pos x="144" y="1488"/>
              </a:cxn>
              <a:cxn ang="0">
                <a:pos x="240" y="1776"/>
              </a:cxn>
              <a:cxn ang="0">
                <a:pos x="1056" y="1872"/>
              </a:cxn>
              <a:cxn ang="0">
                <a:pos x="1536" y="2064"/>
              </a:cxn>
              <a:cxn ang="0">
                <a:pos x="1536" y="2448"/>
              </a:cxn>
              <a:cxn ang="0">
                <a:pos x="1344" y="2784"/>
              </a:cxn>
              <a:cxn ang="0">
                <a:pos x="1632" y="3120"/>
              </a:cxn>
              <a:cxn ang="0">
                <a:pos x="1968" y="3024"/>
              </a:cxn>
              <a:cxn ang="0">
                <a:pos x="2208" y="2496"/>
              </a:cxn>
              <a:cxn ang="0">
                <a:pos x="2112" y="1968"/>
              </a:cxn>
              <a:cxn ang="0">
                <a:pos x="1776" y="1584"/>
              </a:cxn>
              <a:cxn ang="0">
                <a:pos x="1824" y="1152"/>
              </a:cxn>
              <a:cxn ang="0">
                <a:pos x="2256" y="672"/>
              </a:cxn>
            </a:cxnLst>
            <a:rect l="0" t="0" r="r" b="b"/>
            <a:pathLst>
              <a:path w="2256" h="3160">
                <a:moveTo>
                  <a:pt x="1488" y="0"/>
                </a:moveTo>
                <a:cubicBezTo>
                  <a:pt x="1488" y="88"/>
                  <a:pt x="1552" y="360"/>
                  <a:pt x="1488" y="528"/>
                </a:cubicBezTo>
                <a:cubicBezTo>
                  <a:pt x="1424" y="696"/>
                  <a:pt x="1328" y="848"/>
                  <a:pt x="1104" y="1008"/>
                </a:cubicBezTo>
                <a:cubicBezTo>
                  <a:pt x="880" y="1168"/>
                  <a:pt x="288" y="1360"/>
                  <a:pt x="144" y="1488"/>
                </a:cubicBezTo>
                <a:cubicBezTo>
                  <a:pt x="0" y="1616"/>
                  <a:pt x="88" y="1712"/>
                  <a:pt x="240" y="1776"/>
                </a:cubicBezTo>
                <a:cubicBezTo>
                  <a:pt x="392" y="1840"/>
                  <a:pt x="840" y="1824"/>
                  <a:pt x="1056" y="1872"/>
                </a:cubicBezTo>
                <a:cubicBezTo>
                  <a:pt x="1272" y="1920"/>
                  <a:pt x="1456" y="1968"/>
                  <a:pt x="1536" y="2064"/>
                </a:cubicBezTo>
                <a:cubicBezTo>
                  <a:pt x="1616" y="2160"/>
                  <a:pt x="1568" y="2328"/>
                  <a:pt x="1536" y="2448"/>
                </a:cubicBezTo>
                <a:cubicBezTo>
                  <a:pt x="1504" y="2568"/>
                  <a:pt x="1328" y="2672"/>
                  <a:pt x="1344" y="2784"/>
                </a:cubicBezTo>
                <a:cubicBezTo>
                  <a:pt x="1360" y="2896"/>
                  <a:pt x="1528" y="3080"/>
                  <a:pt x="1632" y="3120"/>
                </a:cubicBezTo>
                <a:cubicBezTo>
                  <a:pt x="1736" y="3160"/>
                  <a:pt x="1872" y="3128"/>
                  <a:pt x="1968" y="3024"/>
                </a:cubicBezTo>
                <a:cubicBezTo>
                  <a:pt x="2064" y="2920"/>
                  <a:pt x="2184" y="2672"/>
                  <a:pt x="2208" y="2496"/>
                </a:cubicBezTo>
                <a:cubicBezTo>
                  <a:pt x="2232" y="2320"/>
                  <a:pt x="2184" y="2120"/>
                  <a:pt x="2112" y="1968"/>
                </a:cubicBezTo>
                <a:cubicBezTo>
                  <a:pt x="2040" y="1816"/>
                  <a:pt x="1824" y="1720"/>
                  <a:pt x="1776" y="1584"/>
                </a:cubicBezTo>
                <a:cubicBezTo>
                  <a:pt x="1728" y="1448"/>
                  <a:pt x="1744" y="1304"/>
                  <a:pt x="1824" y="1152"/>
                </a:cubicBezTo>
                <a:cubicBezTo>
                  <a:pt x="1904" y="1000"/>
                  <a:pt x="2166" y="772"/>
                  <a:pt x="2256" y="672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2" name="Freeform 16"/>
          <p:cNvSpPr>
            <a:spLocks/>
          </p:cNvSpPr>
          <p:nvPr/>
        </p:nvSpPr>
        <p:spPr bwMode="hidden">
          <a:xfrm>
            <a:off x="6362700" y="1714500"/>
            <a:ext cx="1663700" cy="1104900"/>
          </a:xfrm>
          <a:custGeom>
            <a:avLst/>
            <a:gdLst/>
            <a:ahLst/>
            <a:cxnLst>
              <a:cxn ang="0">
                <a:pos x="984" y="256"/>
              </a:cxn>
              <a:cxn ang="0">
                <a:pos x="840" y="16"/>
              </a:cxn>
              <a:cxn ang="0">
                <a:pos x="552" y="160"/>
              </a:cxn>
              <a:cxn ang="0">
                <a:pos x="320" y="304"/>
              </a:cxn>
              <a:cxn ang="0">
                <a:pos x="600" y="592"/>
              </a:cxn>
              <a:cxn ang="0">
                <a:pos x="984" y="640"/>
              </a:cxn>
              <a:cxn ang="0">
                <a:pos x="984" y="256"/>
              </a:cxn>
            </a:cxnLst>
            <a:rect l="0" t="0" r="r" b="b"/>
            <a:pathLst>
              <a:path w="1048" h="696">
                <a:moveTo>
                  <a:pt x="984" y="256"/>
                </a:moveTo>
                <a:cubicBezTo>
                  <a:pt x="960" y="152"/>
                  <a:pt x="992" y="32"/>
                  <a:pt x="840" y="16"/>
                </a:cubicBezTo>
                <a:cubicBezTo>
                  <a:pt x="736" y="0"/>
                  <a:pt x="624" y="104"/>
                  <a:pt x="552" y="160"/>
                </a:cubicBezTo>
                <a:cubicBezTo>
                  <a:pt x="465" y="208"/>
                  <a:pt x="480" y="240"/>
                  <a:pt x="320" y="304"/>
                </a:cubicBezTo>
                <a:cubicBezTo>
                  <a:pt x="168" y="368"/>
                  <a:pt x="0" y="512"/>
                  <a:pt x="600" y="592"/>
                </a:cubicBezTo>
                <a:cubicBezTo>
                  <a:pt x="696" y="640"/>
                  <a:pt x="920" y="696"/>
                  <a:pt x="984" y="640"/>
                </a:cubicBezTo>
                <a:cubicBezTo>
                  <a:pt x="1048" y="584"/>
                  <a:pt x="984" y="336"/>
                  <a:pt x="984" y="256"/>
                </a:cubicBezTo>
                <a:close/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3" name="Freeform 17"/>
          <p:cNvSpPr>
            <a:spLocks/>
          </p:cNvSpPr>
          <p:nvPr/>
        </p:nvSpPr>
        <p:spPr bwMode="hidden">
          <a:xfrm>
            <a:off x="8123238" y="-12700"/>
            <a:ext cx="868362" cy="1104900"/>
          </a:xfrm>
          <a:custGeom>
            <a:avLst/>
            <a:gdLst/>
            <a:ahLst/>
            <a:cxnLst>
              <a:cxn ang="0">
                <a:pos x="19" y="0"/>
              </a:cxn>
              <a:cxn ang="0">
                <a:pos x="19" y="528"/>
              </a:cxn>
              <a:cxn ang="0">
                <a:pos x="131" y="680"/>
              </a:cxn>
              <a:cxn ang="0">
                <a:pos x="355" y="624"/>
              </a:cxn>
              <a:cxn ang="0">
                <a:pos x="499" y="384"/>
              </a:cxn>
              <a:cxn ang="0">
                <a:pos x="547" y="0"/>
              </a:cxn>
            </a:cxnLst>
            <a:rect l="0" t="0" r="r" b="b"/>
            <a:pathLst>
              <a:path w="547" h="696">
                <a:moveTo>
                  <a:pt x="19" y="0"/>
                </a:moveTo>
                <a:cubicBezTo>
                  <a:pt x="19" y="88"/>
                  <a:pt x="0" y="415"/>
                  <a:pt x="19" y="528"/>
                </a:cubicBezTo>
                <a:cubicBezTo>
                  <a:pt x="38" y="641"/>
                  <a:pt x="75" y="664"/>
                  <a:pt x="131" y="680"/>
                </a:cubicBezTo>
                <a:cubicBezTo>
                  <a:pt x="187" y="696"/>
                  <a:pt x="294" y="673"/>
                  <a:pt x="355" y="624"/>
                </a:cubicBezTo>
                <a:cubicBezTo>
                  <a:pt x="416" y="575"/>
                  <a:pt x="467" y="488"/>
                  <a:pt x="499" y="384"/>
                </a:cubicBezTo>
                <a:cubicBezTo>
                  <a:pt x="531" y="280"/>
                  <a:pt x="537" y="80"/>
                  <a:pt x="547" y="0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4" name="Freeform 18"/>
          <p:cNvSpPr>
            <a:spLocks/>
          </p:cNvSpPr>
          <p:nvPr/>
        </p:nvSpPr>
        <p:spPr bwMode="hidden">
          <a:xfrm>
            <a:off x="0" y="3213100"/>
            <a:ext cx="3149600" cy="3644900"/>
          </a:xfrm>
          <a:custGeom>
            <a:avLst/>
            <a:gdLst/>
            <a:ahLst/>
            <a:cxnLst>
              <a:cxn ang="0">
                <a:pos x="0" y="32"/>
              </a:cxn>
              <a:cxn ang="0">
                <a:pos x="336" y="32"/>
              </a:cxn>
              <a:cxn ang="0">
                <a:pos x="592" y="224"/>
              </a:cxn>
              <a:cxn ang="0">
                <a:pos x="696" y="664"/>
              </a:cxn>
              <a:cxn ang="0">
                <a:pos x="664" y="1224"/>
              </a:cxn>
              <a:cxn ang="0">
                <a:pos x="816" y="1784"/>
              </a:cxn>
              <a:cxn ang="0">
                <a:pos x="1128" y="2128"/>
              </a:cxn>
              <a:cxn ang="0">
                <a:pos x="1984" y="2296"/>
              </a:cxn>
            </a:cxnLst>
            <a:rect l="0" t="0" r="r" b="b"/>
            <a:pathLst>
              <a:path w="1984" h="2296">
                <a:moveTo>
                  <a:pt x="0" y="32"/>
                </a:moveTo>
                <a:cubicBezTo>
                  <a:pt x="56" y="32"/>
                  <a:pt x="237" y="0"/>
                  <a:pt x="336" y="32"/>
                </a:cubicBezTo>
                <a:cubicBezTo>
                  <a:pt x="435" y="64"/>
                  <a:pt x="532" y="119"/>
                  <a:pt x="592" y="224"/>
                </a:cubicBezTo>
                <a:cubicBezTo>
                  <a:pt x="652" y="329"/>
                  <a:pt x="684" y="497"/>
                  <a:pt x="696" y="664"/>
                </a:cubicBezTo>
                <a:cubicBezTo>
                  <a:pt x="708" y="831"/>
                  <a:pt x="644" y="1037"/>
                  <a:pt x="664" y="1224"/>
                </a:cubicBezTo>
                <a:cubicBezTo>
                  <a:pt x="684" y="1411"/>
                  <a:pt x="739" y="1633"/>
                  <a:pt x="816" y="1784"/>
                </a:cubicBezTo>
                <a:cubicBezTo>
                  <a:pt x="893" y="1935"/>
                  <a:pt x="933" y="2043"/>
                  <a:pt x="1128" y="2128"/>
                </a:cubicBezTo>
                <a:cubicBezTo>
                  <a:pt x="1323" y="2213"/>
                  <a:pt x="1806" y="2261"/>
                  <a:pt x="1984" y="2296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5" name="Freeform 19"/>
          <p:cNvSpPr>
            <a:spLocks/>
          </p:cNvSpPr>
          <p:nvPr/>
        </p:nvSpPr>
        <p:spPr bwMode="hidden">
          <a:xfrm>
            <a:off x="0" y="3810000"/>
            <a:ext cx="1295400" cy="3035300"/>
          </a:xfrm>
          <a:custGeom>
            <a:avLst/>
            <a:gdLst/>
            <a:ahLst/>
            <a:cxnLst>
              <a:cxn ang="0">
                <a:pos x="0" y="280"/>
              </a:cxn>
              <a:cxn ang="0">
                <a:pos x="384" y="280"/>
              </a:cxn>
              <a:cxn ang="0">
                <a:pos x="368" y="896"/>
              </a:cxn>
              <a:cxn ang="0">
                <a:pos x="528" y="1528"/>
              </a:cxn>
              <a:cxn ang="0">
                <a:pos x="816" y="1912"/>
              </a:cxn>
            </a:cxnLst>
            <a:rect l="0" t="0" r="r" b="b"/>
            <a:pathLst>
              <a:path w="816" h="1912">
                <a:moveTo>
                  <a:pt x="0" y="280"/>
                </a:moveTo>
                <a:cubicBezTo>
                  <a:pt x="144" y="0"/>
                  <a:pt x="323" y="177"/>
                  <a:pt x="384" y="280"/>
                </a:cubicBezTo>
                <a:cubicBezTo>
                  <a:pt x="488" y="440"/>
                  <a:pt x="344" y="688"/>
                  <a:pt x="368" y="896"/>
                </a:cubicBezTo>
                <a:cubicBezTo>
                  <a:pt x="392" y="1104"/>
                  <a:pt x="453" y="1359"/>
                  <a:pt x="528" y="1528"/>
                </a:cubicBezTo>
                <a:cubicBezTo>
                  <a:pt x="603" y="1697"/>
                  <a:pt x="756" y="1832"/>
                  <a:pt x="816" y="1912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sp>
        <p:nvSpPr>
          <p:cNvPr id="4116" name="Freeform 20"/>
          <p:cNvSpPr>
            <a:spLocks/>
          </p:cNvSpPr>
          <p:nvPr/>
        </p:nvSpPr>
        <p:spPr bwMode="hidden">
          <a:xfrm>
            <a:off x="4267200" y="5124450"/>
            <a:ext cx="4889500" cy="1720850"/>
          </a:xfrm>
          <a:custGeom>
            <a:avLst/>
            <a:gdLst/>
            <a:ahLst/>
            <a:cxnLst>
              <a:cxn ang="0">
                <a:pos x="0" y="1084"/>
              </a:cxn>
              <a:cxn ang="0">
                <a:pos x="424" y="932"/>
              </a:cxn>
              <a:cxn ang="0">
                <a:pos x="640" y="292"/>
              </a:cxn>
              <a:cxn ang="0">
                <a:pos x="1032" y="20"/>
              </a:cxn>
              <a:cxn ang="0">
                <a:pos x="1536" y="172"/>
              </a:cxn>
              <a:cxn ang="0">
                <a:pos x="2064" y="604"/>
              </a:cxn>
              <a:cxn ang="0">
                <a:pos x="2400" y="940"/>
              </a:cxn>
              <a:cxn ang="0">
                <a:pos x="3080" y="1084"/>
              </a:cxn>
            </a:cxnLst>
            <a:rect l="0" t="0" r="r" b="b"/>
            <a:pathLst>
              <a:path w="3080" h="1084">
                <a:moveTo>
                  <a:pt x="0" y="1084"/>
                </a:moveTo>
                <a:cubicBezTo>
                  <a:pt x="71" y="1059"/>
                  <a:pt x="317" y="1064"/>
                  <a:pt x="424" y="932"/>
                </a:cubicBezTo>
                <a:cubicBezTo>
                  <a:pt x="531" y="800"/>
                  <a:pt x="539" y="444"/>
                  <a:pt x="640" y="292"/>
                </a:cubicBezTo>
                <a:cubicBezTo>
                  <a:pt x="741" y="140"/>
                  <a:pt x="883" y="40"/>
                  <a:pt x="1032" y="20"/>
                </a:cubicBezTo>
                <a:cubicBezTo>
                  <a:pt x="1181" y="0"/>
                  <a:pt x="1364" y="75"/>
                  <a:pt x="1536" y="172"/>
                </a:cubicBezTo>
                <a:cubicBezTo>
                  <a:pt x="1708" y="269"/>
                  <a:pt x="1920" y="476"/>
                  <a:pt x="2064" y="604"/>
                </a:cubicBezTo>
                <a:cubicBezTo>
                  <a:pt x="2208" y="732"/>
                  <a:pt x="2231" y="860"/>
                  <a:pt x="2400" y="940"/>
                </a:cubicBezTo>
                <a:cubicBezTo>
                  <a:pt x="2569" y="1020"/>
                  <a:pt x="2939" y="1054"/>
                  <a:pt x="3080" y="1084"/>
                </a:cubicBezTo>
              </a:path>
            </a:pathLst>
          </a:custGeom>
          <a:noFill/>
          <a:ln w="9525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ru-RU" sz="4400">
              <a:solidFill>
                <a:srgbClr val="539168"/>
              </a:solidFill>
              <a:effectDag name="">
                <a:cont type="tree" name="">
                  <a:effect ref="fillLine"/>
                  <a:outerShdw dist="38100" dir="13500000" algn="br">
                    <a:srgbClr val="539168">
                      <a:lumMod val="200000"/>
                      <a:satMod val="200000"/>
                    </a:srgbClr>
                  </a:outerShdw>
                </a:cont>
                <a:cont type="tree" name="">
                  <a:effect ref="fillLine"/>
                  <a:outerShdw dist="38100" dir="2700000" algn="tl">
                    <a:srgbClr val="539168">
                      <a:lumMod val="60000"/>
                      <a:satMod val="60000"/>
                    </a:srgbClr>
                  </a:outerShdw>
                </a:cont>
                <a:effect ref="fillLine"/>
              </a:effectDag>
              <a:latin typeface="Arial Narrow" panose="020B0606020202030204" pitchFamily="34" charset="0"/>
            </a:endParaRPr>
          </a:p>
        </p:txBody>
      </p:sp>
      <p:pic>
        <p:nvPicPr>
          <p:cNvPr id="1045" name="Picture 21" descr="Topbanx"/>
          <p:cNvPicPr>
            <a:picLocks noChangeAspect="1" noChangeArrowheads="1"/>
          </p:cNvPicPr>
          <p:nvPr/>
        </p:nvPicPr>
        <p:blipFill>
          <a:blip r:embed="rId13">
            <a:clrChange>
              <a:clrFrom>
                <a:srgbClr val="33CC99"/>
              </a:clrFrom>
              <a:clrTo>
                <a:srgbClr val="33CC99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29" t="5319" b="4256"/>
          <a:stretch>
            <a:fillRect/>
          </a:stretch>
        </p:blipFill>
        <p:spPr bwMode="auto">
          <a:xfrm>
            <a:off x="0" y="0"/>
            <a:ext cx="51593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6" name="Rectangle 2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/>
              <a:t>Образец заголовка</a:t>
            </a:r>
          </a:p>
        </p:txBody>
      </p:sp>
      <p:sp>
        <p:nvSpPr>
          <p:cNvPr id="1047" name="Rectangle 2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/>
              <a:t>Образец текста</a:t>
            </a:r>
          </a:p>
          <a:p>
            <a:pPr lvl="1"/>
            <a:r>
              <a:rPr lang="en-US" altLang="ru-RU"/>
              <a:t>Второй уровень</a:t>
            </a:r>
          </a:p>
          <a:p>
            <a:pPr lvl="2"/>
            <a:r>
              <a:rPr lang="en-US" altLang="ru-RU"/>
              <a:t>Третий уровень</a:t>
            </a:r>
          </a:p>
          <a:p>
            <a:pPr lvl="3"/>
            <a:r>
              <a:rPr lang="en-US" altLang="ru-RU"/>
              <a:t>Четвертый уровень</a:t>
            </a:r>
          </a:p>
          <a:p>
            <a:pPr lvl="4"/>
            <a:r>
              <a:rPr lang="en-US" altLang="ru-RU"/>
              <a:t>Пятый уровень</a:t>
            </a:r>
          </a:p>
        </p:txBody>
      </p:sp>
      <p:sp>
        <p:nvSpPr>
          <p:cNvPr id="4120" name="Rectangle 2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36587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4121" name="Rectangle 2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5875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chemeClr val="tx1"/>
                </a:solidFill>
                <a:effectLst/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>
              <a:solidFill>
                <a:srgbClr val="EAEAEA"/>
              </a:solidFill>
            </a:endParaRPr>
          </a:p>
        </p:txBody>
      </p:sp>
      <p:sp>
        <p:nvSpPr>
          <p:cNvPr id="4122" name="Rectangle 2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587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tx1"/>
                </a:solidFill>
                <a:effectLst/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03ED711A-97E4-4D10-847F-B9C208C2D781}" type="slidenum">
              <a:rPr lang="en-US" altLang="ru-RU">
                <a:solidFill>
                  <a:srgbClr val="EAEAEA"/>
                </a:solidFill>
              </a:rPr>
              <a:pPr>
                <a:defRPr/>
              </a:pPr>
              <a:t>‹#›</a:t>
            </a:fld>
            <a:endParaRPr lang="en-US" altLang="ru-RU">
              <a:solidFill>
                <a:srgbClr val="EAEAEA"/>
              </a:solidFill>
            </a:endParaRPr>
          </a:p>
        </p:txBody>
      </p:sp>
      <p:pic>
        <p:nvPicPr>
          <p:cNvPr id="4123" name="Picture 27" descr="эмблема 2"/>
          <p:cNvPicPr>
            <a:picLocks noChangeAspect="1" noChangeArrowheads="1"/>
          </p:cNvPicPr>
          <p:nvPr/>
        </p:nvPicPr>
        <p:blipFill>
          <a:blip r:embed="rId14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8913"/>
            <a:ext cx="80645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581173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Blip>
          <a:blip r:embed="rId15"/>
        </a:buBlip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Blip>
          <a:blip r:embed="rId16"/>
        </a:buBlip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249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F279F23D-295C-4876-B38C-E2CC3579BB07}" type="datetime1">
              <a:rPr lang="ru-RU">
                <a:solidFill>
                  <a:srgbClr val="000000"/>
                </a:solidFill>
              </a:rPr>
              <a:pPr>
                <a:defRPr/>
              </a:pPr>
              <a:t>15.09.2024</a:t>
            </a:fld>
            <a:endParaRPr lang="ru-RU">
              <a:solidFill>
                <a:srgbClr val="000000"/>
              </a:solidFill>
            </a:endParaRPr>
          </a:p>
        </p:txBody>
      </p:sp>
      <p:sp>
        <p:nvSpPr>
          <p:cNvPr id="4249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249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0E6672A4-58B5-4AF4-858C-243560542006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1913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6" r:id="rId1"/>
    <p:sldLayoutId id="2147483987" r:id="rId2"/>
    <p:sldLayoutId id="2147483988" r:id="rId3"/>
    <p:sldLayoutId id="2147483989" r:id="rId4"/>
    <p:sldLayoutId id="2147483990" r:id="rId5"/>
    <p:sldLayoutId id="2147483991" r:id="rId6"/>
    <p:sldLayoutId id="2147483992" r:id="rId7"/>
    <p:sldLayoutId id="2147483993" r:id="rId8"/>
    <p:sldLayoutId id="2147483994" r:id="rId9"/>
    <p:sldLayoutId id="2147483995" r:id="rId10"/>
    <p:sldLayoutId id="2147483996" r:id="rId11"/>
    <p:sldLayoutId id="2147483997" r:id="rId12"/>
    <p:sldLayoutId id="2147483998" r:id="rId13"/>
    <p:sldLayoutId id="2147483999" r:id="rId14"/>
    <p:sldLayoutId id="2147484000" r:id="rId15"/>
    <p:sldLayoutId id="2147484001" r:id="rId16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A6EE702D-0DE5-4320-AAE5-0113496551A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4906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2" r:id="rId1"/>
    <p:sldLayoutId id="2147484083" r:id="rId2"/>
    <p:sldLayoutId id="2147484084" r:id="rId3"/>
    <p:sldLayoutId id="2147484085" r:id="rId4"/>
    <p:sldLayoutId id="2147484086" r:id="rId5"/>
    <p:sldLayoutId id="2147484087" r:id="rId6"/>
    <p:sldLayoutId id="2147484088" r:id="rId7"/>
    <p:sldLayoutId id="2147484089" r:id="rId8"/>
    <p:sldLayoutId id="2147484090" r:id="rId9"/>
    <p:sldLayoutId id="2147484091" r:id="rId10"/>
    <p:sldLayoutId id="2147484092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C19139-B8B1-4C2F-966B-7F97C08F9649}" type="slidenum">
              <a:rPr lang="ru-RU" altLang="ru-RU" smtClean="0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84361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8" r:id="rId1"/>
    <p:sldLayoutId id="2147484109" r:id="rId2"/>
    <p:sldLayoutId id="2147484110" r:id="rId3"/>
    <p:sldLayoutId id="2147484111" r:id="rId4"/>
    <p:sldLayoutId id="2147484112" r:id="rId5"/>
    <p:sldLayoutId id="2147484113" r:id="rId6"/>
    <p:sldLayoutId id="2147484114" r:id="rId7"/>
    <p:sldLayoutId id="2147484115" r:id="rId8"/>
    <p:sldLayoutId id="2147484116" r:id="rId9"/>
    <p:sldLayoutId id="2147484117" r:id="rId10"/>
    <p:sldLayoutId id="2147484118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8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16.jpeg"/><Relationship Id="rId11" Type="http://schemas.openxmlformats.org/officeDocument/2006/relationships/image" Target="../media/image21.png"/><Relationship Id="rId5" Type="http://schemas.openxmlformats.org/officeDocument/2006/relationships/image" Target="../media/image15.jpe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openxmlformats.org/officeDocument/2006/relationships/image" Target="../media/image14.emf"/><Relationship Id="rId9" Type="http://schemas.openxmlformats.org/officeDocument/2006/relationships/image" Target="../media/image19.png"/><Relationship Id="rId1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5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5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4313" y="1196752"/>
            <a:ext cx="8786812" cy="1944216"/>
          </a:xfrm>
        </p:spPr>
        <p:txBody>
          <a:bodyPr>
            <a:normAutofit fontScale="90000"/>
          </a:bodyPr>
          <a:lstStyle/>
          <a:p>
            <a:pPr indent="450215">
              <a:lnSpc>
                <a:spcPct val="150000"/>
              </a:lnSpc>
              <a:spcAft>
                <a:spcPts val="0"/>
              </a:spcAft>
            </a:pPr>
            <a:r>
              <a:rPr lang="en-US" sz="2000" b="1" dirty="0"/>
              <a:t>  </a:t>
            </a:r>
            <a:br>
              <a:rPr lang="ru-RU" sz="2000" b="1" dirty="0"/>
            </a:br>
            <a:br>
              <a:rPr lang="ru-RU" sz="2000" b="1" dirty="0"/>
            </a:br>
            <a:br>
              <a:rPr lang="ru-RU" sz="2000" b="1" dirty="0"/>
            </a:br>
            <a:br>
              <a:rPr lang="ru-RU" sz="2000" b="1" dirty="0"/>
            </a:br>
            <a:br>
              <a:rPr lang="ru-RU" sz="2000" b="1" dirty="0"/>
            </a:br>
            <a:br>
              <a:rPr lang="ru-RU" sz="2000" b="1" dirty="0"/>
            </a:br>
            <a:r>
              <a:rPr lang="ru-RU" sz="2200" b="1" cap="all" dirty="0">
                <a:latin typeface="Arial" panose="020B0604020202020204" pitchFamily="34" charset="0"/>
                <a:ea typeface="Calibri"/>
                <a:cs typeface="Arial" panose="020B0604020202020204" pitchFamily="34" charset="0"/>
              </a:rPr>
              <a:t>СОЗДАНИЕ НОВЫХ ВИДОВ ЦИФРОВОЙ КАРТОГРАФИЧЕСКОЙ ПРОДУКЦИИ, В ТОМ ЧИСЛЕ НА ОСНОВЕ ЕЭКО, С ИСПОЛЬЗОВАНИЕМ ГЕОИНФОРМАЦИОННЫХ ТЕХНОЛОГИЙ: КОНЦЕПТУАЛЬНЫЕ АСПЕКТЫ</a:t>
            </a:r>
            <a:br>
              <a:rPr lang="ru-RU" sz="2200" b="1" kern="1200" dirty="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br>
              <a:rPr lang="ru-RU" sz="2200" b="1" kern="1200" dirty="0">
                <a:solidFill>
                  <a:srgbClr val="000000"/>
                </a:solidFill>
                <a:ea typeface="+mn-ea"/>
                <a:cs typeface="Times New Roman" pitchFamily="18" charset="0"/>
              </a:rPr>
            </a:br>
            <a:br>
              <a:rPr lang="ru-RU" sz="2000" b="1" kern="1200" dirty="0">
                <a:solidFill>
                  <a:srgbClr val="000000"/>
                </a:solidFill>
                <a:ea typeface="+mn-ea"/>
                <a:cs typeface="Times New Roman" pitchFamily="18" charset="0"/>
              </a:rPr>
            </a:br>
            <a:br>
              <a:rPr lang="ru-RU" sz="2000" b="1" kern="1200" dirty="0">
                <a:solidFill>
                  <a:srgbClr val="000000"/>
                </a:solidFill>
                <a:ea typeface="+mn-ea"/>
                <a:cs typeface="Times New Roman" pitchFamily="18" charset="0"/>
              </a:rPr>
            </a:br>
            <a:br>
              <a:rPr lang="ru-RU" sz="2400" dirty="0">
                <a:latin typeface="Times New Roman" pitchFamily="18" charset="0"/>
                <a:cs typeface="Times New Roman" pitchFamily="18" charset="0"/>
              </a:rPr>
            </a:br>
            <a:br>
              <a:rPr lang="ru-RU" sz="2000" dirty="0"/>
            </a:b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Москва, 2024</a:t>
            </a:r>
            <a:endParaRPr lang="ru-RU" sz="2000" b="1" dirty="0">
              <a:solidFill>
                <a:schemeClr val="hlin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724128" y="214313"/>
            <a:ext cx="3024336" cy="142875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altLang="ru-RU" sz="1600" dirty="0">
              <a:solidFill>
                <a:srgbClr val="66FFFF"/>
              </a:solidFill>
            </a:endParaRPr>
          </a:p>
          <a:p>
            <a:pPr>
              <a:spcBef>
                <a:spcPct val="0"/>
              </a:spcBef>
            </a:pPr>
            <a:endParaRPr kumimoji="1" lang="ru-RU" altLang="ru-RU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962" name="Дата 3"/>
          <p:cNvSpPr>
            <a:spLocks noGrp="1"/>
          </p:cNvSpPr>
          <p:nvPr>
            <p:ph type="dt" sz="half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69552D6-D660-4899-8F58-0DE8F070A8DA}" type="datetime1">
              <a:rPr lang="ru-RU" altLang="ru-RU" smtClean="0">
                <a:solidFill>
                  <a:srgbClr val="000000"/>
                </a:solidFill>
              </a:rPr>
              <a:pPr eaLnBrk="1" hangingPunct="1"/>
              <a:t>15.09.2024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40963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E365ECD-ED71-4B4D-9154-2CBB8A5DD509}" type="slidenum">
              <a:rPr lang="ru-RU" altLang="ru-RU">
                <a:solidFill>
                  <a:srgbClr val="000000"/>
                </a:solidFill>
              </a:rPr>
              <a:pPr eaLnBrk="1" hangingPunct="1"/>
              <a:t>1</a:t>
            </a:fld>
            <a:endParaRPr lang="ru-RU" altLang="ru-RU">
              <a:solidFill>
                <a:srgbClr val="000000"/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14313"/>
            <a:ext cx="3106688" cy="542734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0192" y="260494"/>
            <a:ext cx="2191760" cy="756395"/>
          </a:xfrm>
          <a:prstGeom prst="rect">
            <a:avLst/>
          </a:prstGeom>
        </p:spPr>
      </p:pic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6478344"/>
              </p:ext>
            </p:extLst>
          </p:nvPr>
        </p:nvGraphicFramePr>
        <p:xfrm>
          <a:off x="1331640" y="3307404"/>
          <a:ext cx="7560840" cy="1188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60840">
                  <a:extLst>
                    <a:ext uri="{9D8B030D-6E8A-4147-A177-3AD203B41FA5}">
                      <a16:colId xmlns:a16="http://schemas.microsoft.com/office/drawing/2014/main" val="1033472723"/>
                    </a:ext>
                  </a:extLst>
                </a:gridCol>
              </a:tblGrid>
              <a:tr h="784431">
                <a:tc>
                  <a:txBody>
                    <a:bodyPr/>
                    <a:lstStyle/>
                    <a:p>
                      <a:pPr indent="457200" algn="just"/>
                      <a:r>
                        <a:rPr lang="ru-RU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Бровко Елена Алексеевна, к.т.н. –</a:t>
                      </a:r>
                    </a:p>
                    <a:p>
                      <a:pPr indent="457200" algn="just"/>
                      <a:r>
                        <a:rPr lang="ru-RU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главный научный сотрудник ППК «</a:t>
                      </a:r>
                      <a:r>
                        <a:rPr lang="ru-RU" dirty="0" err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оскадастр</a:t>
                      </a:r>
                      <a:r>
                        <a:rPr lang="ru-RU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»,</a:t>
                      </a:r>
                    </a:p>
                    <a:p>
                      <a:pPr indent="457200" algn="just"/>
                      <a:r>
                        <a:rPr lang="ru-RU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ведующая кафедрой</a:t>
                      </a:r>
                      <a:r>
                        <a:rPr lang="ru-RU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цифровой картографии </a:t>
                      </a:r>
                      <a:r>
                        <a:rPr lang="ru-RU" baseline="0" dirty="0" err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МИИГАиК</a:t>
                      </a:r>
                      <a:endParaRPr lang="ru-RU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indent="457200" algn="just"/>
                      <a:endParaRPr lang="ru-RU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66082502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072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К сквозным технологиям, в рассматриваемой предметной области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могут быть отнесены технологии</a:t>
            </a: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1268760"/>
            <a:ext cx="8507288" cy="5452715"/>
          </a:xfrm>
        </p:spPr>
        <p:txBody>
          <a:bodyPr>
            <a:normAutofit/>
          </a:bodyPr>
          <a:lstStyle/>
          <a:p>
            <a:pPr indent="4572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) машинного обучения с </a:t>
            </a:r>
            <a:r>
              <a:rPr lang="ru-RU" sz="2000" dirty="0" err="1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нейросетями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- при проведении автоматического дешифрирования материалов космической съемки, с использованием искусственного интеллекта, с последующим использованием результатов дешифрирования при создании ЦКП различного тематического содержания;</a:t>
            </a: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indent="4572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) сбора, хранения и анализа больших данных в базах данных, картографических сервисах и на </a:t>
            </a:r>
            <a:r>
              <a:rPr lang="ru-RU" sz="2000" dirty="0" err="1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геопорталах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; </a:t>
            </a: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indent="4572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) создания специализированных видов ЦКП, отражающих состояние и изменения территории картографирования в результате воздействия негативных природных и природно-антропогенных факторов и обеспечивающих фактографической информацией принятие управленческих решений по снижению негативного антропогенного воздействия на окружающую среду;</a:t>
            </a: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indent="4572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) применения материалов космической съемки (оптико-электронной и радиолокационной) с перспективных отечественных космические систем.</a:t>
            </a:r>
            <a:endParaRPr lang="ru-RU" sz="20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10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99830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23054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Autofit/>
          </a:bodyPr>
          <a:lstStyle/>
          <a:p>
            <a:pPr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Технологии машинного обучения, с использованием программ искусственного интеллекта: Автоматическое дешифрирование материалов космической съемки</a:t>
            </a:r>
          </a:p>
        </p:txBody>
      </p:sp>
      <p:pic>
        <p:nvPicPr>
          <p:cNvPr id="3" name="Объект 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37477" y="712572"/>
            <a:ext cx="4322439" cy="2999492"/>
          </a:xfrm>
          <a:prstGeom prst="rect">
            <a:avLst/>
          </a:prstGeom>
        </p:spPr>
      </p:pic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7010400" y="6356350"/>
            <a:ext cx="21336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11</a:t>
            </a:fld>
            <a:endParaRPr lang="ru-RU" altLang="ru-RU" dirty="0">
              <a:solidFill>
                <a:srgbClr val="00000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7904" y="2274520"/>
            <a:ext cx="5302429" cy="408183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576" y="3964631"/>
            <a:ext cx="2736304" cy="2216190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347864" y="6410212"/>
            <a:ext cx="53251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Распознавание дорог по  космическим съемкам</a:t>
            </a:r>
          </a:p>
        </p:txBody>
      </p:sp>
    </p:spTree>
    <p:extLst>
      <p:ext uri="{BB962C8B-B14F-4D97-AF65-F5344CB8AC3E}">
        <p14:creationId xmlns:p14="http://schemas.microsoft.com/office/powerpoint/2010/main" val="3067025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686800" cy="98072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ru-RU" sz="1800" b="1" cap="all" dirty="0">
                <a:latin typeface="Arial" panose="020B0604020202020204" pitchFamily="34" charset="0"/>
                <a:cs typeface="Arial" panose="020B0604020202020204" pitchFamily="34" charset="0"/>
              </a:rPr>
              <a:t>исследование  параметров и условий  материалов  радиолокационной съемки на территорию Российской Федерации, </a:t>
            </a:r>
            <a:endParaRPr lang="ru-RU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1124744"/>
            <a:ext cx="8507288" cy="5596731"/>
          </a:xfrm>
        </p:spPr>
        <p:txBody>
          <a:bodyPr>
            <a:normAutofit/>
          </a:bodyPr>
          <a:lstStyle/>
          <a:p>
            <a:pPr indent="4572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лучаемых с космических аппаратов Кондор-ФКА, HiSea-1, ChaoHu-1, Fucheng-1 и др. и подготовка предложений по их использованию:</a:t>
            </a:r>
          </a:p>
          <a:p>
            <a:pPr indent="4572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создания новых видов ЦКП на труднодоступные и слабоизученные  территории страны;</a:t>
            </a:r>
          </a:p>
          <a:p>
            <a:pPr indent="4572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вершенствования технологий, с использованием искусственного интеллекта, автоматизированной обработки материалов РЛС, создания ЦТК и картографирования природных ресурсов и экологического состояния регионов России и т.п.</a:t>
            </a:r>
            <a:endParaRPr lang="ru-RU" sz="24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12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87052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072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Autofit/>
          </a:bodyPr>
          <a:lstStyle/>
          <a:p>
            <a:pPr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применения материалов космической съемки (оптико-электронной и радиолокационной) с перспективных отечественных космических систем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980728"/>
            <a:ext cx="8507288" cy="5740747"/>
          </a:xfrm>
        </p:spPr>
        <p:txBody>
          <a:bodyPr>
            <a:normAutofit/>
          </a:bodyPr>
          <a:lstStyle/>
          <a:p>
            <a:pPr indent="4572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13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1763688" y="1052736"/>
            <a:ext cx="5073650" cy="369173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9525" cap="flat" cmpd="sng" algn="ctr">
            <a:solidFill>
              <a:srgbClr val="BBE0E3">
                <a:shade val="95000"/>
                <a:satMod val="105000"/>
              </a:srgbClr>
            </a:solidFill>
            <a:prstDash val="solid"/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all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Обработка материалов  радиолокационной съемки (РЛС) для создания ЦКП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5314" y="1998355"/>
            <a:ext cx="2365453" cy="2366749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64495" y="1578370"/>
            <a:ext cx="25362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Первичная обработка</a:t>
            </a:r>
          </a:p>
        </p:txBody>
      </p:sp>
      <p:grpSp>
        <p:nvGrpSpPr>
          <p:cNvPr id="9" name="Группа 27"/>
          <p:cNvGrpSpPr>
            <a:grpSpLocks/>
          </p:cNvGrpSpPr>
          <p:nvPr/>
        </p:nvGrpSpPr>
        <p:grpSpPr bwMode="auto">
          <a:xfrm>
            <a:off x="3213495" y="1947702"/>
            <a:ext cx="5273919" cy="2101777"/>
            <a:chOff x="1698662" y="2004217"/>
            <a:chExt cx="4187489" cy="2286000"/>
          </a:xfrm>
        </p:grpSpPr>
        <p:graphicFrame>
          <p:nvGraphicFramePr>
            <p:cNvPr id="10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7846883"/>
                </p:ext>
              </p:extLst>
            </p:nvPr>
          </p:nvGraphicFramePr>
          <p:xfrm>
            <a:off x="1698662" y="2004217"/>
            <a:ext cx="2572292" cy="2286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7389003" imgH="6575733" progId="Visio.Drawing.11">
                    <p:embed/>
                  </p:oleObj>
                </mc:Choice>
                <mc:Fallback>
                  <p:oleObj name="Visio" r:id="rId3" imgW="7389003" imgH="6575733" progId="Visio.Drawing.11">
                    <p:embed/>
                    <p:pic>
                      <p:nvPicPr>
                        <p:cNvPr id="205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98662" y="2004217"/>
                          <a:ext cx="2572292" cy="2286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1" name="Группа 26"/>
            <p:cNvGrpSpPr>
              <a:grpSpLocks/>
            </p:cNvGrpSpPr>
            <p:nvPr/>
          </p:nvGrpSpPr>
          <p:grpSpPr bwMode="auto">
            <a:xfrm>
              <a:off x="4702256" y="2004217"/>
              <a:ext cx="1183895" cy="2221585"/>
              <a:chOff x="4702256" y="1975266"/>
              <a:chExt cx="1183895" cy="2221585"/>
            </a:xfrm>
          </p:grpSpPr>
          <p:pic>
            <p:nvPicPr>
              <p:cNvPr id="12" name="Picture 15" descr="3_изменить размер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4763509" y="3118265"/>
                <a:ext cx="1122642" cy="10785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" name="Picture 16" descr="G0003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4702256" y="1975266"/>
                <a:ext cx="1122388" cy="9680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16" descr="G0003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4720689" y="1975266"/>
                <a:ext cx="1122388" cy="9680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7" name="Прямоугольник 6"/>
          <p:cNvSpPr/>
          <p:nvPr/>
        </p:nvSpPr>
        <p:spPr>
          <a:xfrm>
            <a:off x="3645195" y="1493917"/>
            <a:ext cx="266090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Трансформирование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2009274" y="4331368"/>
            <a:ext cx="4577239" cy="666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/>
              <a:t>Дешифрование по материалам РЛС элементов содержания ЦКП</a:t>
            </a: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60710" y="4918688"/>
            <a:ext cx="1054699" cy="1207113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07211" y="4998182"/>
            <a:ext cx="1054699" cy="1201016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44621" y="5034522"/>
            <a:ext cx="1347059" cy="1091279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38081" y="6251255"/>
            <a:ext cx="810838" cy="384081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280737" y="6173272"/>
            <a:ext cx="1487553" cy="540046"/>
          </a:xfrm>
          <a:prstGeom prst="rect">
            <a:avLst/>
          </a:prstGeom>
        </p:spPr>
      </p:pic>
      <p:pic>
        <p:nvPicPr>
          <p:cNvPr id="22" name="Рисунок 2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536916" y="4995133"/>
            <a:ext cx="1048603" cy="1207113"/>
          </a:xfrm>
          <a:prstGeom prst="rect">
            <a:avLst/>
          </a:prstGeom>
        </p:spPr>
      </p:pic>
      <p:pic>
        <p:nvPicPr>
          <p:cNvPr id="23" name="Рисунок 2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432715" y="4918688"/>
            <a:ext cx="1054699" cy="1207113"/>
          </a:xfrm>
          <a:prstGeom prst="rect">
            <a:avLst/>
          </a:prstGeom>
        </p:spPr>
      </p:pic>
      <p:pic>
        <p:nvPicPr>
          <p:cNvPr id="24" name="Рисунок 23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306103" y="6191935"/>
            <a:ext cx="1969179" cy="444720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46920" y="4995133"/>
            <a:ext cx="1395681" cy="1130669"/>
          </a:xfrm>
          <a:prstGeom prst="rect">
            <a:avLst/>
          </a:prstGeom>
        </p:spPr>
      </p:pic>
      <p:pic>
        <p:nvPicPr>
          <p:cNvPr id="28" name="Рисунок 2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0929" y="4995133"/>
            <a:ext cx="1395681" cy="1130669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798476" y="5030771"/>
            <a:ext cx="1518036" cy="1054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63950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072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Классификация основных новых видов ЦКП, создаваемых в том числе  на базе ЕЭКО,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построена  с учетом</a:t>
            </a: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980728"/>
            <a:ext cx="8507288" cy="5740747"/>
          </a:xfrm>
        </p:spPr>
        <p:txBody>
          <a:bodyPr>
            <a:normAutofit fontScale="92500" lnSpcReduction="10000"/>
          </a:bodyPr>
          <a:lstStyle/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тепени новизны ЦКП, ее содержания, методов и технологий создания, цифровая картографическая продукция и  подразделяется на: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 - удовлетворяющую новым потребностям пользователей для решения отраслевых задач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I- удовлетворяющую существующим потребностям, при использовании дополнительных приемов и способов получения информации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II - обновлённую (улучшенная); 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V- модернизированную, с улучшенными основными показателями  (информативности, точности, качества и др.)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- усовершенствованную, с улучшенными неосновными характеристиками ЦКП.</a:t>
            </a: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14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57689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5" y="-1"/>
            <a:ext cx="9036495" cy="692695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Autofit/>
          </a:bodyPr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Классификация Основных видов ЦКП, разрабатываемых </a:t>
            </a:r>
            <a:b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(предлагаемых к разработке)</a:t>
            </a: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15</a:t>
            </a:fld>
            <a:endParaRPr lang="ru-RU" altLang="ru-RU">
              <a:solidFill>
                <a:srgbClr val="000000"/>
              </a:solidFill>
            </a:endParaRPr>
          </a:p>
        </p:txBody>
      </p:sp>
      <p:graphicFrame>
        <p:nvGraphicFramePr>
          <p:cNvPr id="5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07389582"/>
              </p:ext>
            </p:extLst>
          </p:nvPr>
        </p:nvGraphicFramePr>
        <p:xfrm>
          <a:off x="107505" y="692694"/>
          <a:ext cx="8928992" cy="6206326"/>
        </p:xfrm>
        <a:graphic>
          <a:graphicData uri="http://schemas.openxmlformats.org/drawingml/2006/table">
            <a:tbl>
              <a:tblPr firstRow="1" firstCol="1" bandRow="1"/>
              <a:tblGrid>
                <a:gridCol w="502060">
                  <a:extLst>
                    <a:ext uri="{9D8B030D-6E8A-4147-A177-3AD203B41FA5}">
                      <a16:colId xmlns:a16="http://schemas.microsoft.com/office/drawing/2014/main" val="3005915030"/>
                    </a:ext>
                  </a:extLst>
                </a:gridCol>
                <a:gridCol w="1632479">
                  <a:extLst>
                    <a:ext uri="{9D8B030D-6E8A-4147-A177-3AD203B41FA5}">
                      <a16:colId xmlns:a16="http://schemas.microsoft.com/office/drawing/2014/main" val="3147183382"/>
                    </a:ext>
                  </a:extLst>
                </a:gridCol>
                <a:gridCol w="3984476">
                  <a:extLst>
                    <a:ext uri="{9D8B030D-6E8A-4147-A177-3AD203B41FA5}">
                      <a16:colId xmlns:a16="http://schemas.microsoft.com/office/drawing/2014/main" val="2012083348"/>
                    </a:ext>
                  </a:extLst>
                </a:gridCol>
                <a:gridCol w="2809977">
                  <a:extLst>
                    <a:ext uri="{9D8B030D-6E8A-4147-A177-3AD203B41FA5}">
                      <a16:colId xmlns:a16="http://schemas.microsoft.com/office/drawing/2014/main" val="1737696847"/>
                    </a:ext>
                  </a:extLst>
                </a:gridCol>
              </a:tblGrid>
              <a:tr h="84173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№ </a:t>
                      </a:r>
                      <a:r>
                        <a:rPr lang="ru-RU" sz="1400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.п</a:t>
                      </a: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именование цифровой картографической продукции</a:t>
                      </a: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ланируемые исследования в сфере разработки элементов ЦКП</a:t>
                      </a: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етоды и геоинформационные технологии, рекомендуемые для создания ЦКП</a:t>
                      </a: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2376162"/>
                  </a:ext>
                </a:extLst>
              </a:tr>
              <a:tr h="15439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ультимасштабные</a:t>
                      </a:r>
                      <a:r>
                        <a:rPr lang="ru-RU" sz="13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внемасштабной) топографические карты (планы</a:t>
                      </a: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 (масштабный ряд: 1:2000 – 1:1 000 000) переменной детализации </a:t>
                      </a:r>
                      <a:r>
                        <a:rPr lang="en-US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(II)</a:t>
                      </a:r>
                      <a:endParaRPr lang="ru-RU" sz="13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зработка предложений по актуализации: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системы классификации пространственных объектов;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правил цифрового описания картографической информации;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условных знаков для отображения пространственных объектов и т.п.</a:t>
                      </a: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зработка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экспериментальной технологии формирования на основе QGIS –</a:t>
                      </a:r>
                      <a:r>
                        <a:rPr lang="ru-RU" sz="1300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есктопная</a:t>
                      </a: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географическая информационная система с открытым кодом</a:t>
                      </a: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56647284"/>
                  </a:ext>
                </a:extLst>
              </a:tr>
              <a:tr h="377963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Цифровая дежурная топографическая карта</a:t>
                      </a:r>
                      <a:r>
                        <a:rPr lang="en-US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цифровая топографическая карта в электронном виде, используемая в качестве документа, в котором систематически отмечаются происходящие на местности  изменения, подлежащие учету и отображению на обновляемых и вновь </a:t>
                      </a:r>
                      <a:r>
                        <a:rPr lang="ru-RU" sz="1300" dirty="0" err="1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зготавливаемыховых</a:t>
                      </a: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ЦКП (I)</a:t>
                      </a: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зработка видов обеспечений: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- мониторинга актуальности и обновления ЕЭКО  и ее использование в качестве современной  картографической основы для создания новых видов ЦКП;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 регламентированного постоянного ведения  ЦДТК;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поддержание на уровне на уровне современности содержания ЦТК (ЭТК) и ЕЭКО, находящихся на хранении в ГФПД, в том числе в ФФПД, ведомственных и региональных фондах пространственных данных.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Формирование  государственного географического информационного ресурса (системы государственного топографического мониторинга),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спользуемого при создании и оперативном обновлении карт и планов на территорию Российской Федерации в качестве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ежурного картографического справочного ресурса, в котором в установленном порядке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итываются происходящие изменения пространственных объектов</a:t>
                      </a: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етоды и технологии детального топографического мониторинга, разрабатываемые в рамках: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проекта ГОСТ Р «Топографический мониторинг для обновления цифровых (электронных) топографических карт и актуализации пространственных данных» (ПНС-2023);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3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проекта ГОСТ Р « Методическое и организационное обеспечение детального топографического мониторинга» (ПНС-2024)</a:t>
                      </a:r>
                    </a:p>
                  </a:txBody>
                  <a:tcPr marL="18884" marR="1888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276401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771243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1"/>
            <a:ext cx="8496944" cy="648071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  <a:defRPr/>
            </a:pPr>
            <a:b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новый вид ЦКП: цифровая дежурная топографическая карта, актуализируемая на основе результатов топографического мониторинга</a:t>
            </a:r>
            <a:b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1600" b="1" cap="all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16</a:t>
            </a:fld>
            <a:endParaRPr lang="ru-RU" altLang="ru-RU">
              <a:solidFill>
                <a:srgbClr val="000000"/>
              </a:solidFill>
            </a:endParaRP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7544" y="1052736"/>
            <a:ext cx="7704856" cy="566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82690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072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Создание на основе ЦДТК специальных тематических карт отраслевого назначения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980728"/>
            <a:ext cx="8507288" cy="5740747"/>
          </a:xfrm>
        </p:spPr>
        <p:txBody>
          <a:bodyPr>
            <a:normAutofit lnSpcReduction="10000"/>
          </a:bodyPr>
          <a:lstStyle/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лементы содержания ЦДТК и тематического содержания карт связаны достаточно сложными перекрестными связями и нелегко поддаются линейному упорядочению.  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ногоцелевое использование ЦДТК для решения тематических задач, необходимость формирования цифровых банков изменений природных и антропогенных объектов, являющихся содержанием топографических карт и тематических карт отраслевого назначения, ставят  задачу  оптимизацию тематического содержания цифровых дежурных топографических карт, актуализация  которого будет также  должна выполняться в процессе топографического мониторинга.</a:t>
            </a: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17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6738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072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Создание на основе данных топографического мониторинга  выходной продукции (ЦКП) </a:t>
            </a:r>
          </a:p>
        </p:txBody>
      </p:sp>
      <p:pic>
        <p:nvPicPr>
          <p:cNvPr id="3" name="Объект 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083087"/>
            <a:ext cx="8435280" cy="4578161"/>
          </a:xfrm>
          <a:prstGeom prst="rect">
            <a:avLst/>
          </a:prstGeom>
        </p:spPr>
      </p:pic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18</a:t>
            </a:fld>
            <a:endParaRPr lang="ru-RU" altLang="ru-RU">
              <a:solidFill>
                <a:srgbClr val="000000"/>
              </a:solidFill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6048942"/>
            <a:ext cx="7272808" cy="614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73289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511" y="0"/>
            <a:ext cx="8784975" cy="62068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Классификация Основных видов ЦКП, разрабатываемых </a:t>
            </a:r>
            <a:b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(предлагаемых к разработке)</a:t>
            </a: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19</a:t>
            </a:fld>
            <a:endParaRPr lang="ru-RU" altLang="ru-RU">
              <a:solidFill>
                <a:srgbClr val="000000"/>
              </a:solidFill>
            </a:endParaRPr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7981172"/>
              </p:ext>
            </p:extLst>
          </p:nvPr>
        </p:nvGraphicFramePr>
        <p:xfrm>
          <a:off x="179512" y="620689"/>
          <a:ext cx="8784975" cy="5837428"/>
        </p:xfrm>
        <a:graphic>
          <a:graphicData uri="http://schemas.openxmlformats.org/drawingml/2006/table">
            <a:tbl>
              <a:tblPr firstRow="1" firstCol="1" bandRow="1"/>
              <a:tblGrid>
                <a:gridCol w="676478">
                  <a:extLst>
                    <a:ext uri="{9D8B030D-6E8A-4147-A177-3AD203B41FA5}">
                      <a16:colId xmlns:a16="http://schemas.microsoft.com/office/drawing/2014/main" val="892427725"/>
                    </a:ext>
                  </a:extLst>
                </a:gridCol>
                <a:gridCol w="2598569">
                  <a:extLst>
                    <a:ext uri="{9D8B030D-6E8A-4147-A177-3AD203B41FA5}">
                      <a16:colId xmlns:a16="http://schemas.microsoft.com/office/drawing/2014/main" val="1379654857"/>
                    </a:ext>
                  </a:extLst>
                </a:gridCol>
                <a:gridCol w="2623555">
                  <a:extLst>
                    <a:ext uri="{9D8B030D-6E8A-4147-A177-3AD203B41FA5}">
                      <a16:colId xmlns:a16="http://schemas.microsoft.com/office/drawing/2014/main" val="3504533370"/>
                    </a:ext>
                  </a:extLst>
                </a:gridCol>
                <a:gridCol w="2886373">
                  <a:extLst>
                    <a:ext uri="{9D8B030D-6E8A-4147-A177-3AD203B41FA5}">
                      <a16:colId xmlns:a16="http://schemas.microsoft.com/office/drawing/2014/main" val="3492273366"/>
                    </a:ext>
                  </a:extLst>
                </a:gridCol>
              </a:tblGrid>
              <a:tr h="40311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39991" marR="399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Электронные карты  (планы), карты местности и населенных пунктов в трехмерной системе координат</a:t>
                      </a:r>
                      <a:r>
                        <a:rPr lang="ru-RU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3–</a:t>
                      </a:r>
                      <a:r>
                        <a:rPr lang="en-US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ru-RU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планов) (</a:t>
                      </a:r>
                      <a:r>
                        <a:rPr lang="en-US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II)</a:t>
                      </a:r>
                      <a:endParaRPr lang="ru-RU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991" marR="399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зработка:</a:t>
                      </a: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проекта классификатора картографической информации типовых объектов электронных (планов) в  трехмерной системе координат.</a:t>
                      </a: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проекта требований к правилам цифрового описания типовых объектов электронных (планов) в  трехмерной системе координат;</a:t>
                      </a: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проекта условных знаков типовых объектов электронных (планов) в  трехмерной системе координат </a:t>
                      </a:r>
                    </a:p>
                  </a:txBody>
                  <a:tcPr marL="39991" marR="399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5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зработка экспериментальной технологии формирования электронных (планов) в  трехмерной системе координат с использованием данных лазерного сканирования.</a:t>
                      </a:r>
                    </a:p>
                  </a:txBody>
                  <a:tcPr marL="39991" marR="399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90225485"/>
                  </a:ext>
                </a:extLst>
              </a:tr>
              <a:tr h="16392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39991" marR="399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5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циональный атлас Российской Федерации </a:t>
                      </a:r>
                      <a:r>
                        <a:rPr lang="ru-RU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 графической, цифровой (электронной) и в мультимедийном форматах</a:t>
                      </a:r>
                      <a:r>
                        <a:rPr lang="en-US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IV)</a:t>
                      </a:r>
                      <a:endParaRPr lang="ru-RU" sz="15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9991" marR="399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бновление и переиздание</a:t>
                      </a:r>
                    </a:p>
                  </a:txBody>
                  <a:tcPr marL="39991" marR="399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5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нологии обновления элементов содержания Национального Атласа и представления с использованием геоинформационных технологий в электронном и мультимедийном виде </a:t>
                      </a:r>
                    </a:p>
                  </a:txBody>
                  <a:tcPr marL="39991" marR="3999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216031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75467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116632"/>
            <a:ext cx="8640960" cy="1159619"/>
          </a:xfrm>
          <a:solidFill>
            <a:schemeClr val="accent3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Законодательным и нормативным правовым обоснованием</a:t>
            </a:r>
            <a:b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решения задачи совершенствование: цифровой картографической  продукции, создаваемой в том числе  на основе единой электронной картографической основы (ЕЭКО</a:t>
            </a:r>
            <a:r>
              <a:rPr lang="ru-RU" sz="1400" b="1" cap="all" dirty="0">
                <a:latin typeface="Arial" panose="020B0604020202020204" pitchFamily="34" charset="0"/>
                <a:cs typeface="Arial" panose="020B0604020202020204" pitchFamily="34" charset="0"/>
              </a:rPr>
              <a:t>)  </a:t>
            </a: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служат: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0" y="1412776"/>
            <a:ext cx="9144000" cy="5445224"/>
          </a:xfrm>
        </p:spPr>
        <p:txBody>
          <a:bodyPr>
            <a:normAutofit/>
          </a:bodyPr>
          <a:lstStyle/>
          <a:p>
            <a:pPr marL="0" lvl="0" indent="45720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ru-RU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едеральный закон от 30 декабря 2015 г. № 431-ФЗ (ред. от 19 октября 2023 г) «О геодезии, картографии и пространственных данных и о внесении изменений в отдельные законодательные акты Российской Федерации» (с изм. и доп., вступ. в силу с 1 апреля 2024 г.) в части реализации статей 4, 11, 16 (п.5), 17, 20;</a:t>
            </a:r>
          </a:p>
          <a:p>
            <a:pPr marL="0" lvl="0" indent="45720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ru-RU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едеральный закон от 4 августа 2023 г. № 491-ФЗ «О внесении изменений в Федеральный закон "О геодезии, картографии и пространственных данных и о внесении изменений в отдельные законодательные акты Российской Федерации" и отдельные законодательные акты Российской Федерации»</a:t>
            </a:r>
          </a:p>
          <a:p>
            <a:pPr marL="0" lvl="0" indent="45720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ru-RU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едеральный проект «Поддержание, развитие и использование системы ГЛОНАСС» государственной программы Российской Федерации «Космическая деятельность России» на 2021-2030 годы»;</a:t>
            </a:r>
          </a:p>
          <a:p>
            <a:pPr marL="0" lvl="0" indent="45720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ru-RU" sz="18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цепция технологического развития на период до 2030 года , утверждена распоряжение Правительства Российской Федерации от 20 мая 2023 г. № 1315-р</a:t>
            </a:r>
            <a:endParaRPr lang="ru-RU" sz="18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457200" algn="just">
              <a:lnSpc>
                <a:spcPct val="150000"/>
              </a:lnSpc>
              <a:spcBef>
                <a:spcPts val="0"/>
              </a:spcBef>
              <a:buNone/>
            </a:pPr>
            <a:endParaRPr lang="ru-RU" sz="18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indent="457200" algn="just">
              <a:spcBef>
                <a:spcPts val="0"/>
              </a:spcBef>
              <a:spcAft>
                <a:spcPts val="0"/>
              </a:spcAft>
              <a:buNone/>
            </a:pPr>
            <a:endParaRPr lang="ru-RU" sz="18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lvl="0" indent="457200" algn="just">
              <a:spcBef>
                <a:spcPts val="0"/>
              </a:spcBef>
              <a:spcAft>
                <a:spcPts val="0"/>
              </a:spcAft>
              <a:buNone/>
            </a:pPr>
            <a:endParaRPr lang="ru-RU" sz="1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marL="0" lvl="0" indent="457200" algn="just">
              <a:spcBef>
                <a:spcPts val="0"/>
              </a:spcBef>
              <a:spcAft>
                <a:spcPts val="0"/>
              </a:spcAft>
              <a:buNone/>
            </a:pPr>
            <a:endParaRPr lang="ru-RU" sz="1800" dirty="0">
              <a:solidFill>
                <a:srgbClr val="000000"/>
              </a:solidFill>
              <a:latin typeface="Arial" panose="020B0604020202020204" pitchFamily="34" charset="0"/>
              <a:ea typeface="Calibri"/>
              <a:cs typeface="Arial" panose="020B0604020202020204" pitchFamily="34" charset="0"/>
            </a:endParaRPr>
          </a:p>
          <a:p>
            <a:pPr marL="0" lvl="0" indent="457200" algn="just" eaLnBrk="1" hangingPunct="1">
              <a:spcBef>
                <a:spcPct val="0"/>
              </a:spcBef>
              <a:buNone/>
            </a:pPr>
            <a:endParaRPr lang="ru-RU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457200" algn="just" eaLnBrk="1" hangingPunct="1">
              <a:spcBef>
                <a:spcPct val="0"/>
              </a:spcBef>
              <a:buNone/>
            </a:pPr>
            <a:endParaRPr lang="ru-RU" sz="18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D677D5D-A6C4-4AB6-B99F-27C723E666B1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895461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0"/>
            <a:ext cx="8579296" cy="62068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Autofit/>
          </a:bodyPr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Мультимедийные технологии для создания новых видов ЦКП </a:t>
            </a:r>
            <a:b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1600" b="1" cap="all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20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6" name="PlaceHolder 2"/>
          <p:cNvSpPr txBox="1">
            <a:spLocks/>
          </p:cNvSpPr>
          <p:nvPr/>
        </p:nvSpPr>
        <p:spPr>
          <a:xfrm>
            <a:off x="323527" y="620688"/>
            <a:ext cx="4608513" cy="6100787"/>
          </a:xfrm>
          <a:prstGeom prst="rect">
            <a:avLst/>
          </a:prstGeom>
          <a:noFill/>
          <a:ln w="0">
            <a:noFill/>
          </a:ln>
        </p:spPr>
        <p:txBody>
          <a:bodyPr vert="horz" lIns="0" tIns="0" rIns="0" bIns="0" rtlCol="0" anchor="t">
            <a:normAutofit fontScale="850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indent="396000" algn="just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E3611"/>
              </a:buClr>
              <a:buSzPct val="85000"/>
              <a:buFont typeface="Wingdings" charset="2"/>
              <a:buChar char=""/>
              <a:tabLst>
                <a:tab pos="0" algn="l"/>
              </a:tabLst>
            </a:pPr>
            <a:r>
              <a:rPr lang="ru-RU" sz="2400" spc="-1" dirty="0">
                <a:solidFill>
                  <a:srgbClr val="000000"/>
                </a:solidFill>
                <a:latin typeface="Times New Roman" panose="02020603050405020304" pitchFamily="18" charset="0"/>
                <a:ea typeface="DejaVu Sans"/>
                <a:cs typeface="Times New Roman" panose="02020603050405020304" pitchFamily="18" charset="0"/>
              </a:rPr>
              <a:t>предназначены  для создания мультимедийных ЦКП, содержащих коллекции изображений, текстов и данных, сопровождающихся звуком, видео, </a:t>
            </a:r>
            <a:r>
              <a:rPr lang="ru-RU" sz="2400" spc="-1" dirty="0" err="1">
                <a:solidFill>
                  <a:srgbClr val="000000"/>
                </a:solidFill>
                <a:latin typeface="Times New Roman" panose="02020603050405020304" pitchFamily="18" charset="0"/>
                <a:ea typeface="DejaVu Sans"/>
                <a:cs typeface="Times New Roman" panose="02020603050405020304" pitchFamily="18" charset="0"/>
              </a:rPr>
              <a:t>анимаций</a:t>
            </a:r>
            <a:r>
              <a:rPr lang="ru-RU" sz="2400" spc="-1" dirty="0">
                <a:solidFill>
                  <a:srgbClr val="000000"/>
                </a:solidFill>
                <a:latin typeface="Times New Roman" panose="02020603050405020304" pitchFamily="18" charset="0"/>
                <a:ea typeface="DejaVu Sans"/>
                <a:cs typeface="Times New Roman" panose="02020603050405020304" pitchFamily="18" charset="0"/>
              </a:rPr>
              <a:t> и других визуальных эффектов, с интерактивным интерфейсом и другими механизмами управления. </a:t>
            </a:r>
            <a:endParaRPr lang="en-US" sz="2400" spc="-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396000" algn="just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E3611"/>
              </a:buClr>
              <a:buSzPct val="85000"/>
              <a:buFont typeface="Wingdings" charset="2"/>
              <a:buChar char=""/>
              <a:tabLst>
                <a:tab pos="0" algn="l"/>
              </a:tabLst>
            </a:pPr>
            <a:r>
              <a:rPr lang="ru-RU" sz="2400" spc="-1" dirty="0">
                <a:solidFill>
                  <a:srgbClr val="000000"/>
                </a:solidFill>
                <a:latin typeface="Times New Roman" panose="02020603050405020304" pitchFamily="18" charset="0"/>
                <a:ea typeface="DejaVu Sans"/>
                <a:cs typeface="Times New Roman" panose="02020603050405020304" pitchFamily="18" charset="0"/>
              </a:rPr>
              <a:t>включают в себя специальные аппаратные и программные средства. </a:t>
            </a:r>
          </a:p>
          <a:p>
            <a:pPr indent="396000" algn="just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9E3611"/>
              </a:buClr>
              <a:buSzPct val="85000"/>
              <a:buFont typeface="Wingdings" charset="2"/>
              <a:buChar char=""/>
              <a:tabLst>
                <a:tab pos="0" algn="l"/>
              </a:tabLst>
            </a:pPr>
            <a:r>
              <a:rPr lang="ru-RU" sz="2400" b="1" spc="-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и дополненной реальности: </a:t>
            </a:r>
            <a:r>
              <a:rPr lang="ru-RU" sz="2400" spc="-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лекс технологических решений, позволяющий с использованием специальных средств обработки и отображения информации дополнять объекты реального мира виртуальными элементами различной модальности (изображения, текст, аудио и пр.). </a:t>
            </a:r>
          </a:p>
          <a:p>
            <a:pPr marL="182880" indent="-182880" fontAlgn="auto">
              <a:spcBef>
                <a:spcPts val="1199"/>
              </a:spcBef>
              <a:spcAft>
                <a:spcPts val="0"/>
              </a:spcAft>
              <a:buClr>
                <a:srgbClr val="9E3611"/>
              </a:buClr>
              <a:buSzPct val="85000"/>
              <a:buFont typeface="Wingdings" charset="2"/>
              <a:buChar char=""/>
              <a:tabLst>
                <a:tab pos="0" algn="l"/>
              </a:tabLst>
            </a:pPr>
            <a:endParaRPr lang="ru-RU" sz="2400" spc="-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82880" indent="-182880" fontAlgn="auto">
              <a:spcBef>
                <a:spcPts val="1199"/>
              </a:spcBef>
              <a:spcAft>
                <a:spcPts val="0"/>
              </a:spcAft>
              <a:buClr>
                <a:srgbClr val="9E3611"/>
              </a:buClr>
              <a:buSzPct val="85000"/>
              <a:buFont typeface="Wingdings" charset="2"/>
              <a:buChar char=""/>
              <a:tabLst>
                <a:tab pos="0" algn="l"/>
              </a:tabLst>
            </a:pPr>
            <a:endParaRPr lang="en-US" sz="2400" b="1" spc="-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6054" y="620688"/>
            <a:ext cx="3960441" cy="5832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20383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21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98377" y="34035"/>
            <a:ext cx="8147246" cy="33855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ru-RU" sz="1600" b="1" cap="all" dirty="0" err="1"/>
              <a:t>Ортофотокарта</a:t>
            </a:r>
            <a:endParaRPr lang="ru-RU" sz="1600" b="1" cap="all" dirty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457200" y="548680"/>
            <a:ext cx="8229600" cy="5577483"/>
          </a:xfrm>
        </p:spPr>
        <p:txBody>
          <a:bodyPr>
            <a:normAutofit fontScale="77500" lnSpcReduction="20000"/>
          </a:bodyPr>
          <a:lstStyle/>
          <a:p>
            <a:pPr marL="0" indent="457200" algn="just">
              <a:lnSpc>
                <a:spcPct val="160000"/>
              </a:lnSpc>
              <a:spcBef>
                <a:spcPts val="0"/>
              </a:spcBef>
              <a:buNone/>
            </a:pP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тофотокарт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совмещенное изображение местности в ортогональной проекции, заданной системе координат и высот с наложенными слоями цифровой топографической карты в растровом формате. </a:t>
            </a:r>
          </a:p>
          <a:p>
            <a:pPr marL="0" indent="457200" algn="just">
              <a:lnSpc>
                <a:spcPct val="160000"/>
              </a:lnSpc>
              <a:spcBef>
                <a:spcPts val="0"/>
              </a:spcBef>
              <a:buNone/>
            </a:pPr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тофотокарт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может быть отнесена к видам производной цифровой картографической  продукции, назначение и требования к которой до настоящего времени не рассмотрены в нормативно - технических документах. </a:t>
            </a:r>
          </a:p>
        </p:txBody>
      </p:sp>
    </p:spTree>
    <p:extLst>
      <p:ext uri="{BB962C8B-B14F-4D97-AF65-F5344CB8AC3E}">
        <p14:creationId xmlns:p14="http://schemas.microsoft.com/office/powerpoint/2010/main" val="25125272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22</a:t>
            </a:fld>
            <a:endParaRPr lang="ru-RU" altLang="ru-RU">
              <a:solidFill>
                <a:srgbClr val="00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95536" y="260648"/>
            <a:ext cx="8147246" cy="338554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ru-RU" sz="1600" b="1" cap="all" dirty="0"/>
              <a:t>Технологическая блок-схема создания </a:t>
            </a:r>
            <a:r>
              <a:rPr lang="ru-RU" sz="1600" b="1" cap="all" dirty="0" err="1"/>
              <a:t>ортофотокарт</a:t>
            </a:r>
            <a:endParaRPr lang="ru-RU" sz="1600" b="1" cap="all" dirty="0"/>
          </a:p>
        </p:txBody>
      </p:sp>
      <p:pic>
        <p:nvPicPr>
          <p:cNvPr id="21" name="Объект 20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9512" y="599202"/>
            <a:ext cx="8952819" cy="5863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503113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-1"/>
            <a:ext cx="8229600" cy="462433"/>
          </a:xfrm>
          <a:solidFill>
            <a:schemeClr val="accent3">
              <a:lumMod val="40000"/>
              <a:lumOff val="6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rmAutofit fontScale="90000"/>
          </a:bodyPr>
          <a:lstStyle/>
          <a:p>
            <a:pPr>
              <a:lnSpc>
                <a:spcPct val="150000"/>
              </a:lnSpc>
              <a:defRPr/>
            </a:pPr>
            <a:b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800" b="1" cap="all" dirty="0">
                <a:latin typeface="Arial" panose="020B0604020202020204" pitchFamily="34" charset="0"/>
                <a:cs typeface="Arial" panose="020B0604020202020204" pitchFamily="34" charset="0"/>
              </a:rPr>
              <a:t>новый  вид ЦКП: цифровая (электронная) </a:t>
            </a:r>
            <a:r>
              <a:rPr lang="ru-RU" sz="1800" b="1" cap="all" dirty="0" err="1">
                <a:latin typeface="Arial" panose="020B0604020202020204" pitchFamily="34" charset="0"/>
                <a:cs typeface="Arial" panose="020B0604020202020204" pitchFamily="34" charset="0"/>
              </a:rPr>
              <a:t>ортофотокарта</a:t>
            </a:r>
            <a:r>
              <a:rPr lang="ru-RU" sz="1800" b="1" cap="all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br>
              <a:rPr lang="ru-RU" sz="1800" b="1" cap="all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1800" b="1" cap="all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23</a:t>
            </a:fld>
            <a:endParaRPr lang="ru-RU" altLang="ru-RU">
              <a:solidFill>
                <a:srgbClr val="000000"/>
              </a:solidFill>
            </a:endParaRP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23033" y="620688"/>
            <a:ext cx="4032448" cy="4176464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94582" y="2492896"/>
            <a:ext cx="4372964" cy="3168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82406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20688"/>
          </a:xfrm>
          <a:solidFill>
            <a:schemeClr val="accent3">
              <a:lumMod val="20000"/>
              <a:lumOff val="80000"/>
            </a:schemeClr>
          </a:solidFill>
        </p:spPr>
        <p:txBody>
          <a:bodyPr/>
          <a:lstStyle/>
          <a:p>
            <a:pPr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основные источники информации для создания новых видов ЦКП: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476672"/>
            <a:ext cx="8507288" cy="6120680"/>
          </a:xfrm>
        </p:spPr>
        <p:txBody>
          <a:bodyPr>
            <a:normAutofit fontScale="92500" lnSpcReduction="20000"/>
          </a:bodyPr>
          <a:lstStyle/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атериалы и данные полученные в результате:</a:t>
            </a: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истанционного зондирования Земли (ДЗЗ), геодезических, топографических, картографических, гидрографических работ федерального назначения;</a:t>
            </a: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еодезических, топографических, картографических, гидрографических работ специального (отраслевого) назначения;</a:t>
            </a: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ирования объектов инженерных изысканий, строительства и вводу объектов в эксплуатацию, эксплуатации объектов, контроля качественного состояния объектов;</a:t>
            </a: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осударственного кадастра и реестров федерального уровня и уровня субъектов Российской Федерации;</a:t>
            </a: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ункционирования региональных информационных систем, ресурсов, реестров, баз данных;</a:t>
            </a: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етального топографического мониторинга территории  Российской Федерации.</a:t>
            </a: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lang="ru-RU" sz="22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lang="ru-RU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898266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08720"/>
          </a:xfrm>
          <a:solidFill>
            <a:schemeClr val="accent3">
              <a:lumMod val="20000"/>
              <a:lumOff val="80000"/>
            </a:schemeClr>
          </a:solidFill>
        </p:spPr>
        <p:txBody>
          <a:bodyPr/>
          <a:lstStyle/>
          <a:p>
            <a:pPr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Специализированные ГИС на районы строительства и эксплуатации объектов инфраструктуры (пример)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764704"/>
            <a:ext cx="8507288" cy="5832648"/>
          </a:xfrm>
        </p:spPr>
        <p:txBody>
          <a:bodyPr>
            <a:normAutofit/>
          </a:bodyPr>
          <a:lstStyle/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менение специализированных ГИС позволит осуществлять: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еративный контроль за состоянием компонентов природной среды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воевременно обнаружить признаки ослабления или нарушения растительного покрова, проявление опасных геологических процессов и др.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еративно осуществлять мероприятия по защите компонентов окружающей среды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низить расходы на применение пилотируемого </a:t>
            </a:r>
            <a:r>
              <a:rPr lang="ru-RU" sz="20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виамониторинга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меньшить временной интервал мониторинга труднодоступных  территорий, в том числе с особым статусом. </a:t>
            </a: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lang="ru-RU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lang="ru-RU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68970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52736"/>
          </a:xfrm>
          <a:noFill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Создание специализированных ГИС на основе ЕЭКО позволит: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1196752"/>
            <a:ext cx="8784976" cy="5616624"/>
          </a:xfrm>
        </p:spPr>
        <p:txBody>
          <a:bodyPr/>
          <a:lstStyle/>
          <a:p>
            <a:pPr marL="0" indent="450000" algn="just">
              <a:spcBef>
                <a:spcPts val="0"/>
              </a:spcBef>
              <a:buNone/>
            </a:pPr>
            <a:r>
              <a:rPr lang="ru-RU" sz="1800" dirty="0">
                <a:cs typeface="Times New Roman" pitchFamily="18" charset="0"/>
              </a:rPr>
              <a:t>-актуализировать государственные фонды пространственных данных на территории субъектов Российской Федерации;</a:t>
            </a:r>
          </a:p>
          <a:p>
            <a:pPr marL="0" indent="450000" algn="just">
              <a:spcBef>
                <a:spcPts val="0"/>
              </a:spcBef>
              <a:buNone/>
            </a:pPr>
            <a:endParaRPr lang="ru-RU" sz="1800" dirty="0">
              <a:cs typeface="Times New Roman" pitchFamily="18" charset="0"/>
            </a:endParaRPr>
          </a:p>
          <a:p>
            <a:pPr marL="0" indent="450000" algn="just">
              <a:spcBef>
                <a:spcPts val="0"/>
              </a:spcBef>
              <a:buNone/>
            </a:pPr>
            <a:r>
              <a:rPr lang="ru-RU" sz="1800" dirty="0">
                <a:cs typeface="Times New Roman" pitchFamily="18" charset="0"/>
              </a:rPr>
              <a:t> -совершенствовать структуру информационного взаимодействия между   территориальными органами управлениями </a:t>
            </a:r>
            <a:r>
              <a:rPr lang="ru-RU" sz="1800" dirty="0" err="1">
                <a:cs typeface="Times New Roman" pitchFamily="18" charset="0"/>
              </a:rPr>
              <a:t>Росреестра</a:t>
            </a:r>
            <a:r>
              <a:rPr lang="ru-RU" sz="1800" dirty="0">
                <a:cs typeface="Times New Roman" pitchFamily="18" charset="0"/>
              </a:rPr>
              <a:t>, ППК «</a:t>
            </a:r>
            <a:r>
              <a:rPr lang="ru-RU" sz="1800" dirty="0" err="1">
                <a:cs typeface="Times New Roman" pitchFamily="18" charset="0"/>
              </a:rPr>
              <a:t>Роскадастр</a:t>
            </a:r>
            <a:r>
              <a:rPr lang="ru-RU" sz="1800" dirty="0">
                <a:cs typeface="Times New Roman" pitchFamily="18" charset="0"/>
              </a:rPr>
              <a:t>» и органами исполнительной власти  субъектов Российской Федерации;</a:t>
            </a:r>
          </a:p>
          <a:p>
            <a:pPr marL="0" indent="450000" algn="just">
              <a:spcBef>
                <a:spcPts val="0"/>
              </a:spcBef>
              <a:buNone/>
            </a:pPr>
            <a:endParaRPr lang="ru-RU" sz="1800" dirty="0">
              <a:cs typeface="Times New Roman" pitchFamily="18" charset="0"/>
            </a:endParaRPr>
          </a:p>
          <a:p>
            <a:pPr marL="0" indent="450000" algn="just">
              <a:spcBef>
                <a:spcPts val="0"/>
              </a:spcBef>
              <a:buNone/>
            </a:pPr>
            <a:r>
              <a:rPr lang="ru-RU" sz="1800" dirty="0">
                <a:cs typeface="Times New Roman" pitchFamily="18" charset="0"/>
              </a:rPr>
              <a:t>-увеличить объемы, современность и качество информационно- картографического обеспечения экономической и экологической деятельности регионов;</a:t>
            </a:r>
          </a:p>
          <a:p>
            <a:pPr marL="0" indent="450000" algn="just">
              <a:spcBef>
                <a:spcPts val="0"/>
              </a:spcBef>
              <a:buNone/>
            </a:pPr>
            <a:endParaRPr lang="ru-RU" sz="1800" dirty="0">
              <a:cs typeface="Times New Roman" pitchFamily="18" charset="0"/>
            </a:endParaRPr>
          </a:p>
          <a:p>
            <a:pPr marL="0" indent="450000" algn="just">
              <a:spcBef>
                <a:spcPts val="0"/>
              </a:spcBef>
              <a:buNone/>
            </a:pPr>
            <a:r>
              <a:rPr lang="ru-RU" sz="1800" dirty="0">
                <a:cs typeface="Times New Roman" pitchFamily="18" charset="0"/>
              </a:rPr>
              <a:t>-исключить повторяемость проведения картографических работ на одни и те же территории различными отраслевыми министерствами и   коммерческими структурами;</a:t>
            </a:r>
          </a:p>
          <a:p>
            <a:pPr marL="0" indent="450000" algn="just">
              <a:spcBef>
                <a:spcPts val="0"/>
              </a:spcBef>
              <a:buNone/>
            </a:pPr>
            <a:endParaRPr lang="ru-RU" sz="1800" dirty="0">
              <a:cs typeface="Times New Roman" pitchFamily="18" charset="0"/>
            </a:endParaRPr>
          </a:p>
          <a:p>
            <a:pPr marL="0" indent="450000" algn="just">
              <a:spcBef>
                <a:spcPts val="0"/>
              </a:spcBef>
              <a:buNone/>
            </a:pPr>
            <a:r>
              <a:rPr lang="ru-RU" sz="1800" dirty="0">
                <a:cs typeface="Times New Roman" pitchFamily="18" charset="0"/>
              </a:rPr>
              <a:t>-обеспечить достоверное, точное и документированное картографическое и </a:t>
            </a:r>
            <a:r>
              <a:rPr lang="ru-RU" sz="1800" dirty="0" err="1">
                <a:cs typeface="Times New Roman" pitchFamily="18" charset="0"/>
              </a:rPr>
              <a:t>аэро</a:t>
            </a:r>
            <a:r>
              <a:rPr lang="ru-RU" sz="1800" dirty="0">
                <a:cs typeface="Times New Roman" pitchFamily="18" charset="0"/>
              </a:rPr>
              <a:t>-космическое подтверждение состояния окружающей среды в регионе  и влияния на нее неблагоприятных техногенных факторов и природных явлений, а также будет способствовать  устойчивому и долгосрочному экономическому росту регионов России.</a:t>
            </a:r>
          </a:p>
        </p:txBody>
      </p:sp>
    </p:spTree>
    <p:extLst>
      <p:ext uri="{BB962C8B-B14F-4D97-AF65-F5344CB8AC3E}">
        <p14:creationId xmlns:p14="http://schemas.microsoft.com/office/powerpoint/2010/main" val="18661480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052736"/>
          </a:xfrm>
          <a:solidFill>
            <a:schemeClr val="accent3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Основные результаты исследований в области создания новых видов цифровой картографической продукции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направлены на обеспечение:</a:t>
            </a: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1052736"/>
            <a:ext cx="8507288" cy="5544616"/>
          </a:xfrm>
        </p:spPr>
        <p:txBody>
          <a:bodyPr>
            <a:normAutofit/>
          </a:bodyPr>
          <a:lstStyle/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технологического развития ключевой отрасли страны: геодезии и картографии; 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повышение ее статуса на мировом уровне развития науки и технологий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эффективного решения задач секторов экономики,  обороны и национальной безопасности Российской Федерации.</a:t>
            </a: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lang="ru-RU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8914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507288" cy="1124744"/>
          </a:xfrm>
        </p:spPr>
        <p:txBody>
          <a:bodyPr/>
          <a:lstStyle/>
          <a:p>
            <a:b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ru-RU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007786"/>
            <a:ext cx="8507288" cy="5229200"/>
          </a:xfrm>
        </p:spPr>
        <p:txBody>
          <a:bodyPr/>
          <a:lstStyle/>
          <a:p>
            <a:pPr marL="0" lvl="0" indent="0" algn="ctr" eaLnBrk="1" hangingPunct="1">
              <a:spcBef>
                <a:spcPct val="0"/>
              </a:spcBef>
              <a:buNone/>
            </a:pPr>
            <a:endParaRPr lang="ru-RU" sz="1600" kern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endParaRPr lang="ru-RU" sz="1600" kern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endParaRPr lang="ru-RU" sz="1600" kern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endParaRPr lang="ru-RU" sz="1600" kern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ru-RU" sz="2800" kern="1200" dirty="0">
                <a:latin typeface="Arial" panose="020B0604020202020204" pitchFamily="34" charset="0"/>
                <a:cs typeface="Arial" panose="020B0604020202020204" pitchFamily="34" charset="0"/>
              </a:rPr>
              <a:t>Благодарю за внимание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2C5185A-B1A6-4BFF-8FD9-05807CBCBA49}" type="slidenum">
              <a:rPr kumimoji="0" lang="ru-RU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ru-RU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59490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792088"/>
          </a:xfrm>
          <a:solidFill>
            <a:schemeClr val="accent3">
              <a:lumMod val="20000"/>
              <a:lumOff val="80000"/>
            </a:schemeClr>
          </a:solidFill>
        </p:spPr>
        <p:txBody>
          <a:bodyPr>
            <a:noAutofit/>
          </a:bodyPr>
          <a:lstStyle/>
          <a:p>
            <a:pPr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Актуальность выполнения исследований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обусловлена необходимостью реализации: 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1340768"/>
            <a:ext cx="8507288" cy="5517232"/>
          </a:xfrm>
        </p:spPr>
        <p:txBody>
          <a:bodyPr>
            <a:normAutofit/>
          </a:bodyPr>
          <a:lstStyle/>
          <a:p>
            <a:pPr marL="0" lvl="0" indent="450000" algn="just">
              <a:lnSpc>
                <a:spcPct val="150000"/>
              </a:lnSpc>
              <a:spcBef>
                <a:spcPts val="0"/>
              </a:spcBef>
              <a:buFontTx/>
              <a:buChar char="-"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х положений Концепции технологического развития на период до 2030 года, утверждена распоряжением Правительства Российской Федерации от 20 мая 2023 г. № 1315-р, в части поддержки приоритетных инновационных технологических проектов, в ключевой отрасли экономики страны - геодезия и картография, на основе комплексного системного подхода к разработке инновационной цифровой картографической продукции с использованием критических и сквозных, в том числе  геоинформационных технологий;</a:t>
            </a:r>
          </a:p>
          <a:p>
            <a:pPr marL="0" lvl="0" indent="450000" algn="just">
              <a:lnSpc>
                <a:spcPct val="150000"/>
              </a:lnSpc>
              <a:spcBef>
                <a:spcPts val="0"/>
              </a:spcBef>
              <a:buFontTx/>
              <a:buChar char="-"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indent="457200" algn="just">
              <a:lnSpc>
                <a:spcPct val="150000"/>
              </a:lnSpc>
              <a:spcBef>
                <a:spcPts val="0"/>
              </a:spcBef>
              <a:buNone/>
            </a:pPr>
            <a:endParaRPr lang="ru-RU" sz="2000" dirty="0"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0" indent="457200" algn="just">
              <a:spcBef>
                <a:spcPts val="0"/>
              </a:spcBef>
              <a:spcAft>
                <a:spcPts val="0"/>
              </a:spcAft>
              <a:buNone/>
            </a:pPr>
            <a:endParaRPr lang="ru-RU" sz="20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lvl="0" indent="457200" algn="just">
              <a:spcBef>
                <a:spcPts val="0"/>
              </a:spcBef>
              <a:spcAft>
                <a:spcPts val="0"/>
              </a:spcAft>
              <a:buNone/>
            </a:pPr>
            <a:endParaRPr lang="ru-RU" sz="2000" dirty="0">
              <a:solidFill>
                <a:srgbClr val="000000"/>
              </a:solidFill>
              <a:latin typeface="Times New Roman"/>
              <a:ea typeface="Calibri"/>
              <a:cs typeface="Times New Roman"/>
            </a:endParaRPr>
          </a:p>
          <a:p>
            <a:pPr marL="0" lvl="0" indent="457200" algn="just">
              <a:spcBef>
                <a:spcPts val="0"/>
              </a:spcBef>
              <a:spcAft>
                <a:spcPts val="0"/>
              </a:spcAft>
              <a:buNone/>
            </a:pPr>
            <a:endParaRPr lang="ru-RU" sz="2000" dirty="0">
              <a:solidFill>
                <a:srgbClr val="000000"/>
              </a:solidFill>
              <a:latin typeface="Times New Roman"/>
              <a:ea typeface="Calibri"/>
              <a:cs typeface="Times New Roman"/>
            </a:endParaRPr>
          </a:p>
          <a:p>
            <a:pPr marL="0" lvl="0" indent="457200" algn="just" eaLnBrk="1" hangingPunct="1">
              <a:spcBef>
                <a:spcPct val="0"/>
              </a:spcBef>
              <a:buNone/>
            </a:pPr>
            <a:endParaRPr lang="ru-RU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457200" algn="just" eaLnBrk="1" hangingPunct="1">
              <a:spcBef>
                <a:spcPct val="0"/>
              </a:spcBef>
              <a:buNone/>
            </a:pPr>
            <a:endParaRPr lang="ru-RU" sz="2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D677D5D-A6C4-4AB6-B99F-27C723E666B1}" type="slidenum">
              <a:rPr kumimoji="0" lang="ru-RU" altLang="ru-RU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ru-RU" altLang="ru-RU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4597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072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Концептуальными аспектами создания новых видов цифровой картографической продукции (ЦКП) на основе ЕЭКО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являются: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1268760"/>
            <a:ext cx="8507288" cy="5452715"/>
          </a:xfrm>
        </p:spPr>
        <p:txBody>
          <a:bodyPr>
            <a:normAutofit/>
          </a:bodyPr>
          <a:lstStyle/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цели и задачи создания ЦКП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состав и назначение  новых видов ЦКП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используемые методы и информационные технологии создания и поддержания на уровне современности новых видов ЦТК,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основные принципы классификации, обеспечивающие </a:t>
            </a:r>
            <a:r>
              <a:rPr lang="ru-RU" sz="20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новационность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проектов по созданию ЦКП,   новизну содержания, функциональные особенности предлагаемых для создания видов ЦКП;</a:t>
            </a: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4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072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Цели и задачи создания новых видов ЦКП </a:t>
            </a: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обусловлены:</a:t>
            </a: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1268760"/>
            <a:ext cx="8507288" cy="5452715"/>
          </a:xfrm>
        </p:spPr>
        <p:txBody>
          <a:bodyPr>
            <a:normAutofit/>
          </a:bodyPr>
          <a:lstStyle/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обходимостью организации разработки и выпуска современной инновационной ЦКП содержание которой: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по сути, дополняется пространственными знаниями в конкретной предметной области для подготовки решений в секторах экономики страны, для реализации национальных проектов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обладает «потребительской новизной», конкурентоспособностью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позволяет эффективно использовать ЦКП для решения задач управления территориями регионов страны;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получать прибыль от реализации ЦКП.</a:t>
            </a: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5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0646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76672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состав новых видов ЦКП</a:t>
            </a:r>
            <a:endParaRPr lang="ru-RU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476672"/>
            <a:ext cx="8507288" cy="6381328"/>
          </a:xfrm>
        </p:spPr>
        <p:txBody>
          <a:bodyPr>
            <a:normAutofit fontScale="85000" lnSpcReduction="10000"/>
          </a:bodyPr>
          <a:lstStyle/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основе анализа, систематизации и обобщение, современного картографического и геоинформационного обеспечения территориальной экономической и социальной деятельности страны установлено, что в условиях цифровой трансформации отрасли геодезии и картографии, при создании новых видов ЦКП должны учитываться интеллектуализация (предложено Янкелевич С.С.) картографирования и соответственно формализация и автоматизация технологий создания ЦКП.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 состав ЦКП, создаваемых на использовании </a:t>
            </a:r>
            <a:r>
              <a:rPr lang="ru-RU" sz="22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еопространственных</a:t>
            </a: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знаний о территории, на основе актуализированных ЦТК, ЭТК, ЕЭКО предлагается включить </a:t>
            </a:r>
            <a:r>
              <a:rPr lang="ru-RU" sz="22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ультимасштабные</a:t>
            </a: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специализированные карты, 3</a:t>
            </a:r>
            <a:r>
              <a:rPr lang="en-US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</a:t>
            </a: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модели местности, цифровые двойники, мультимедийные картографические приложения и др., содержащие в едином комплексе </a:t>
            </a:r>
            <a:r>
              <a:rPr lang="ru-RU" sz="22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еоданные</a:t>
            </a: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sz="22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еопространственную</a:t>
            </a: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информацию и базы знаний о территориях картографирования. </a:t>
            </a: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6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09916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51639"/>
            <a:ext cx="8229600" cy="404664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>
            <a:noAutofit/>
          </a:bodyPr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Методы исследования и геоинформационные технологии</a:t>
            </a:r>
            <a:endParaRPr lang="ru-RU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80056" y="980728"/>
            <a:ext cx="8507288" cy="5710822"/>
          </a:xfrm>
        </p:spPr>
        <p:txBody>
          <a:bodyPr>
            <a:normAutofit fontScale="92500" lnSpcReduction="10000"/>
          </a:bodyPr>
          <a:lstStyle/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отка новых видов ЦКП, на основе применения: традиционных методов исследования с включением элементов интеллектуальных информационных систем, искусственного  интеллекта, экспертных систем, машинным обучением с </a:t>
            </a:r>
            <a:r>
              <a:rPr lang="ru-RU" sz="22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ейросетями</a:t>
            </a: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инновационных технологий: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- картографического, географического, </a:t>
            </a:r>
            <a:r>
              <a:rPr lang="ru-RU" sz="22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эро</a:t>
            </a: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космического; материалов дистанционного зондирования Земли (ДЗЗ), отраслевых пространственных данных; инновационных геоинформационных технологий,- в целях получения актуальных по содержанию новых видов цифровой картографической продукции, целевым образом </a:t>
            </a:r>
            <a:r>
              <a:rPr lang="ru-RU" sz="22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риентированой</a:t>
            </a: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на оперативное картографическое обеспечения отраслей экономики, обороны страны, науки и образования. 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7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819854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9291"/>
            <a:ext cx="8229600" cy="98072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Используемые понятия, термины и определения</a:t>
            </a:r>
            <a:endParaRPr lang="ru-RU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1484784"/>
            <a:ext cx="8507288" cy="5236691"/>
          </a:xfrm>
        </p:spPr>
        <p:txBody>
          <a:bodyPr>
            <a:normAutofit/>
          </a:bodyPr>
          <a:lstStyle/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кретизируют (детализируют) термины и их определения, рекомендованные в Концепции технологического развития на период до 2030 года, утвержденной распоряжением Правительства Российской Федерации от 20 мая 2023 г. № 1315-р, раздел II.  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 основным из них могут быть отнесены: 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ru-RU" sz="20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новационная продукция</a:t>
            </a:r>
            <a:r>
              <a:rPr lang="ru-RU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 - новые или подвергавшиеся различным технологическим изменениям в разной степени, в течение последних 3-5 лет «виды цифровой картографической продукции»; </a:t>
            </a: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8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058858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80728"/>
          </a:xfr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lumMod val="90000"/>
              </a:schemeClr>
            </a:solidFill>
          </a:ln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ru-RU" sz="1600" b="1" cap="all" dirty="0">
                <a:latin typeface="Arial" panose="020B0604020202020204" pitchFamily="34" charset="0"/>
                <a:cs typeface="Arial" panose="020B0604020202020204" pitchFamily="34" charset="0"/>
              </a:rPr>
              <a:t>Используемые понятия, термины и определения (продолжение)</a:t>
            </a:r>
            <a:endParaRPr lang="ru-RU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7" name="Объект 2"/>
          <p:cNvSpPr>
            <a:spLocks noGrp="1"/>
          </p:cNvSpPr>
          <p:nvPr>
            <p:ph idx="1"/>
          </p:nvPr>
        </p:nvSpPr>
        <p:spPr>
          <a:xfrm>
            <a:off x="179512" y="980728"/>
            <a:ext cx="8507288" cy="5740747"/>
          </a:xfrm>
        </p:spPr>
        <p:txBody>
          <a:bodyPr>
            <a:normAutofit fontScale="92500" lnSpcReduction="10000"/>
          </a:bodyPr>
          <a:lstStyle/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ru-RU" sz="22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ритические технологии</a:t>
            </a: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», ориентированные на создание новых видов ЦКП,  геоинформационные технологии, используемые в отрасли геодезии, картографии, кадастра, в космической отрасли, необходимые для производства и создания инновационных видов ЦКП и высокотехнологичных сервисов, имеющих системное значение для картографического обеспечения страны.</a:t>
            </a:r>
          </a:p>
          <a:p>
            <a:pPr marL="0" lvl="0" indent="457200" algn="just">
              <a:lnSpc>
                <a:spcPct val="150000"/>
              </a:lnSpc>
              <a:spcBef>
                <a:spcPct val="0"/>
              </a:spcBef>
              <a:buNone/>
            </a:pP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</a:t>
            </a:r>
            <a:r>
              <a:rPr lang="ru-RU" sz="2200" b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квозные технологии</a:t>
            </a:r>
            <a:r>
              <a:rPr lang="ru-RU" sz="22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" создания новых видов ЦКП - перспективные технологии межотраслевого назначения, обеспечивающие за счет создания ЦКП, сервисов, и формирования государственных географических информационных ресурсов (отечественного научно-технологического задела) - достижение технологического лидерства отрасли геодезии, картографии и кадастра, как на российском, так и на международном уровне. </a:t>
            </a:r>
          </a:p>
        </p:txBody>
      </p:sp>
      <p:sp>
        <p:nvSpPr>
          <p:cNvPr id="41988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D677D5D-A6C4-4AB6-B99F-27C723E666B1}" type="slidenum">
              <a:rPr lang="ru-RU" altLang="ru-RU">
                <a:solidFill>
                  <a:srgbClr val="000000"/>
                </a:solidFill>
              </a:rPr>
              <a:pPr eaLnBrk="1" hangingPunct="1"/>
              <a:t>9</a:t>
            </a:fld>
            <a:endParaRPr lang="ru-RU" alt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6554506"/>
      </p:ext>
    </p:extLst>
  </p:cSld>
  <p:clrMapOvr>
    <a:masterClrMapping/>
  </p:clrMapOvr>
</p:sld>
</file>

<file path=ppt/theme/theme1.xml><?xml version="1.0" encoding="utf-8"?>
<a:theme xmlns:a="http://schemas.openxmlformats.org/drawingml/2006/main" name="SZ-corp-pres-temp_16-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opo1">
  <a:themeElements>
    <a:clrScheme name="">
      <a:dk1>
        <a:srgbClr val="000000"/>
      </a:dk1>
      <a:lt1>
        <a:srgbClr val="EAEAEA"/>
      </a:lt1>
      <a:dk2>
        <a:srgbClr val="539168"/>
      </a:dk2>
      <a:lt2>
        <a:srgbClr val="FFFFCC"/>
      </a:lt2>
      <a:accent1>
        <a:srgbClr val="499EAF"/>
      </a:accent1>
      <a:accent2>
        <a:srgbClr val="376D6C"/>
      </a:accent2>
      <a:accent3>
        <a:srgbClr val="B3C7B9"/>
      </a:accent3>
      <a:accent4>
        <a:srgbClr val="C8C8C8"/>
      </a:accent4>
      <a:accent5>
        <a:srgbClr val="B1CCD4"/>
      </a:accent5>
      <a:accent6>
        <a:srgbClr val="316261"/>
      </a:accent6>
      <a:hlink>
        <a:srgbClr val="CCFFCC"/>
      </a:hlink>
      <a:folHlink>
        <a:srgbClr val="CC9900"/>
      </a:folHlink>
    </a:clrScheme>
    <a:fontScheme name="Topo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4400" b="0" i="0" u="none" strike="noStrike" cap="none" normalizeH="0" baseline="0" smtClean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4400" b="0" i="0" u="none" strike="noStrike" cap="none" normalizeH="0" baseline="0" smtClean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Arial Narrow" pitchFamily="34" charset="0"/>
          </a:defRPr>
        </a:defPPr>
      </a:lstStyle>
    </a:lnDef>
  </a:objectDefaults>
  <a:extraClrSchemeLst>
    <a:extraClrScheme>
      <a:clrScheme name="Topo1 1">
        <a:dk1>
          <a:srgbClr val="000000"/>
        </a:dk1>
        <a:lt1>
          <a:srgbClr val="EAEAEA"/>
        </a:lt1>
        <a:dk2>
          <a:srgbClr val="3A585A"/>
        </a:dk2>
        <a:lt2>
          <a:srgbClr val="FFFFCC"/>
        </a:lt2>
        <a:accent1>
          <a:srgbClr val="499EAF"/>
        </a:accent1>
        <a:accent2>
          <a:srgbClr val="376D6C"/>
        </a:accent2>
        <a:accent3>
          <a:srgbClr val="AEB4B5"/>
        </a:accent3>
        <a:accent4>
          <a:srgbClr val="C8C8C8"/>
        </a:accent4>
        <a:accent5>
          <a:srgbClr val="B1CCD4"/>
        </a:accent5>
        <a:accent6>
          <a:srgbClr val="316261"/>
        </a:accent6>
        <a:hlink>
          <a:srgbClr val="CCFFCC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opo1 2">
        <a:dk1>
          <a:srgbClr val="00172E"/>
        </a:dk1>
        <a:lt1>
          <a:srgbClr val="FFFFFF"/>
        </a:lt1>
        <a:dk2>
          <a:srgbClr val="003366"/>
        </a:dk2>
        <a:lt2>
          <a:srgbClr val="B2B2B2"/>
        </a:lt2>
        <a:accent1>
          <a:srgbClr val="91C6D1"/>
        </a:accent1>
        <a:accent2>
          <a:srgbClr val="D6E9EE"/>
        </a:accent2>
        <a:accent3>
          <a:srgbClr val="FFFFFF"/>
        </a:accent3>
        <a:accent4>
          <a:srgbClr val="001226"/>
        </a:accent4>
        <a:accent5>
          <a:srgbClr val="C7DFE5"/>
        </a:accent5>
        <a:accent6>
          <a:srgbClr val="C2D3D8"/>
        </a:accent6>
        <a:hlink>
          <a:srgbClr val="666699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opo1 3">
        <a:dk1>
          <a:srgbClr val="000000"/>
        </a:dk1>
        <a:lt1>
          <a:srgbClr val="FFFFFF"/>
        </a:lt1>
        <a:dk2>
          <a:srgbClr val="333333"/>
        </a:dk2>
        <a:lt2>
          <a:srgbClr val="FFFFFF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opo1 4">
        <a:dk1>
          <a:srgbClr val="333333"/>
        </a:dk1>
        <a:lt1>
          <a:srgbClr val="C0D7D8"/>
        </a:lt1>
        <a:dk2>
          <a:srgbClr val="223C3E"/>
        </a:dk2>
        <a:lt2>
          <a:srgbClr val="809EA2"/>
        </a:lt2>
        <a:accent1>
          <a:srgbClr val="FFFFCC"/>
        </a:accent1>
        <a:accent2>
          <a:srgbClr val="E3ECED"/>
        </a:accent2>
        <a:accent3>
          <a:srgbClr val="DCE8E9"/>
        </a:accent3>
        <a:accent4>
          <a:srgbClr val="2A2A2A"/>
        </a:accent4>
        <a:accent5>
          <a:srgbClr val="FFFFE2"/>
        </a:accent5>
        <a:accent6>
          <a:srgbClr val="CED6D7"/>
        </a:accent6>
        <a:hlink>
          <a:srgbClr val="660066"/>
        </a:hlink>
        <a:folHlink>
          <a:srgbClr val="A98F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Topo1">
  <a:themeElements>
    <a:clrScheme name="">
      <a:dk1>
        <a:srgbClr val="000000"/>
      </a:dk1>
      <a:lt1>
        <a:srgbClr val="EAEAEA"/>
      </a:lt1>
      <a:dk2>
        <a:srgbClr val="539168"/>
      </a:dk2>
      <a:lt2>
        <a:srgbClr val="FFFFCC"/>
      </a:lt2>
      <a:accent1>
        <a:srgbClr val="499EAF"/>
      </a:accent1>
      <a:accent2>
        <a:srgbClr val="376D6C"/>
      </a:accent2>
      <a:accent3>
        <a:srgbClr val="B3C7B9"/>
      </a:accent3>
      <a:accent4>
        <a:srgbClr val="C8C8C8"/>
      </a:accent4>
      <a:accent5>
        <a:srgbClr val="B1CCD4"/>
      </a:accent5>
      <a:accent6>
        <a:srgbClr val="316261"/>
      </a:accent6>
      <a:hlink>
        <a:srgbClr val="CCFFCC"/>
      </a:hlink>
      <a:folHlink>
        <a:srgbClr val="CC9900"/>
      </a:folHlink>
    </a:clrScheme>
    <a:fontScheme name="Topo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4400" b="0" i="0" u="none" strike="noStrike" cap="none" normalizeH="0" baseline="0" smtClean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4400" b="0" i="0" u="none" strike="noStrike" cap="none" normalizeH="0" baseline="0" smtClean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Arial Narrow" pitchFamily="34" charset="0"/>
          </a:defRPr>
        </a:defPPr>
      </a:lstStyle>
    </a:lnDef>
  </a:objectDefaults>
  <a:extraClrSchemeLst>
    <a:extraClrScheme>
      <a:clrScheme name="Topo1 1">
        <a:dk1>
          <a:srgbClr val="000000"/>
        </a:dk1>
        <a:lt1>
          <a:srgbClr val="EAEAEA"/>
        </a:lt1>
        <a:dk2>
          <a:srgbClr val="3A585A"/>
        </a:dk2>
        <a:lt2>
          <a:srgbClr val="FFFFCC"/>
        </a:lt2>
        <a:accent1>
          <a:srgbClr val="499EAF"/>
        </a:accent1>
        <a:accent2>
          <a:srgbClr val="376D6C"/>
        </a:accent2>
        <a:accent3>
          <a:srgbClr val="AEB4B5"/>
        </a:accent3>
        <a:accent4>
          <a:srgbClr val="C8C8C8"/>
        </a:accent4>
        <a:accent5>
          <a:srgbClr val="B1CCD4"/>
        </a:accent5>
        <a:accent6>
          <a:srgbClr val="316261"/>
        </a:accent6>
        <a:hlink>
          <a:srgbClr val="CCFFCC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opo1 2">
        <a:dk1>
          <a:srgbClr val="00172E"/>
        </a:dk1>
        <a:lt1>
          <a:srgbClr val="FFFFFF"/>
        </a:lt1>
        <a:dk2>
          <a:srgbClr val="003366"/>
        </a:dk2>
        <a:lt2>
          <a:srgbClr val="B2B2B2"/>
        </a:lt2>
        <a:accent1>
          <a:srgbClr val="91C6D1"/>
        </a:accent1>
        <a:accent2>
          <a:srgbClr val="D6E9EE"/>
        </a:accent2>
        <a:accent3>
          <a:srgbClr val="FFFFFF"/>
        </a:accent3>
        <a:accent4>
          <a:srgbClr val="001226"/>
        </a:accent4>
        <a:accent5>
          <a:srgbClr val="C7DFE5"/>
        </a:accent5>
        <a:accent6>
          <a:srgbClr val="C2D3D8"/>
        </a:accent6>
        <a:hlink>
          <a:srgbClr val="666699"/>
        </a:hlink>
        <a:folHlink>
          <a:srgbClr val="66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opo1 3">
        <a:dk1>
          <a:srgbClr val="000000"/>
        </a:dk1>
        <a:lt1>
          <a:srgbClr val="FFFFFF"/>
        </a:lt1>
        <a:dk2>
          <a:srgbClr val="333333"/>
        </a:dk2>
        <a:lt2>
          <a:srgbClr val="FFFFFF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opo1 4">
        <a:dk1>
          <a:srgbClr val="333333"/>
        </a:dk1>
        <a:lt1>
          <a:srgbClr val="C0D7D8"/>
        </a:lt1>
        <a:dk2>
          <a:srgbClr val="223C3E"/>
        </a:dk2>
        <a:lt2>
          <a:srgbClr val="809EA2"/>
        </a:lt2>
        <a:accent1>
          <a:srgbClr val="FFFFCC"/>
        </a:accent1>
        <a:accent2>
          <a:srgbClr val="E3ECED"/>
        </a:accent2>
        <a:accent3>
          <a:srgbClr val="DCE8E9"/>
        </a:accent3>
        <a:accent4>
          <a:srgbClr val="2A2A2A"/>
        </a:accent4>
        <a:accent5>
          <a:srgbClr val="FFFFE2"/>
        </a:accent5>
        <a:accent6>
          <a:srgbClr val="CED6D7"/>
        </a:accent6>
        <a:hlink>
          <a:srgbClr val="660066"/>
        </a:hlink>
        <a:folHlink>
          <a:srgbClr val="A98F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5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7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168</TotalTime>
  <Words>2275</Words>
  <Application>Microsoft Office PowerPoint</Application>
  <PresentationFormat>Экран (4:3)</PresentationFormat>
  <Paragraphs>182</Paragraphs>
  <Slides>28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6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41" baseType="lpstr">
      <vt:lpstr>Arial</vt:lpstr>
      <vt:lpstr>Arial Narrow</vt:lpstr>
      <vt:lpstr>Calibri</vt:lpstr>
      <vt:lpstr>Open Sans</vt:lpstr>
      <vt:lpstr>Times New Roman</vt:lpstr>
      <vt:lpstr>Wingdings</vt:lpstr>
      <vt:lpstr>SZ-corp-pres-temp_16-9</vt:lpstr>
      <vt:lpstr>Topo1</vt:lpstr>
      <vt:lpstr>1_Topo1</vt:lpstr>
      <vt:lpstr>5_Оформление по умолчанию</vt:lpstr>
      <vt:lpstr>7_Оформление по умолчанию</vt:lpstr>
      <vt:lpstr>Тема Office</vt:lpstr>
      <vt:lpstr>Visio</vt:lpstr>
      <vt:lpstr>        СОЗДАНИЕ НОВЫХ ВИДОВ ЦИФРОВОЙ КАРТОГРАФИЧЕСКОЙ ПРОДУКЦИИ, В ТОМ ЧИСЛЕ НА ОСНОВЕ ЕЭКО, С ИСПОЛЬЗОВАНИЕМ ГЕОИНФОРМАЦИОННЫХ ТЕХНОЛОГИЙ: КОНЦЕПТУАЛЬНЫЕ АСПЕКТЫ      Москва, 2024</vt:lpstr>
      <vt:lpstr>Законодательным и нормативным правовым обоснованием решения задачи совершенствование: цифровой картографической  продукции, создаваемой в том числе  на основе единой электронной картографической основы (ЕЭКО)  служат:</vt:lpstr>
      <vt:lpstr>Актуальность выполнения исследований обусловлена необходимостью реализации: </vt:lpstr>
      <vt:lpstr>Концептуальными аспектами создания новых видов цифровой картографической продукции (ЦКП) на основе ЕЭКО являются:</vt:lpstr>
      <vt:lpstr>Цели и задачи создания новых видов ЦКП обусловлены:</vt:lpstr>
      <vt:lpstr>состав новых видов ЦКП</vt:lpstr>
      <vt:lpstr>Методы исследования и геоинформационные технологии</vt:lpstr>
      <vt:lpstr>Используемые понятия, термины и определения</vt:lpstr>
      <vt:lpstr>Используемые понятия, термины и определения (продолжение)</vt:lpstr>
      <vt:lpstr>К сквозным технологиям, в рассматриваемой предметной области могут быть отнесены технологии:</vt:lpstr>
      <vt:lpstr>Технологии машинного обучения, с использованием программ искусственного интеллекта: Автоматическое дешифрирование материалов космической съемки</vt:lpstr>
      <vt:lpstr> исследование  параметров и условий  материалов  радиолокационной съемки на территорию Российской Федерации, </vt:lpstr>
      <vt:lpstr>применения материалов космической съемки (оптико-электронной и радиолокационной) с перспективных отечественных космических систем</vt:lpstr>
      <vt:lpstr>Классификация основных новых видов ЦКП, создаваемых в том числе  на базе ЕЭКО, построена  с учетом:</vt:lpstr>
      <vt:lpstr>Классификация Основных видов ЦКП, разрабатываемых  (предлагаемых к разработке)</vt:lpstr>
      <vt:lpstr> новый вид ЦКП: цифровая дежурная топографическая карта, актуализируемая на основе результатов топографического мониторинга </vt:lpstr>
      <vt:lpstr>Создание на основе ЦДТК специальных тематических карт отраслевого назначения</vt:lpstr>
      <vt:lpstr>Создание на основе данных топографического мониторинга  выходной продукции (ЦКП) </vt:lpstr>
      <vt:lpstr>Классификация Основных видов ЦКП, разрабатываемых  (предлагаемых к разработке)</vt:lpstr>
      <vt:lpstr>Мультимедийные технологии для создания новых видов ЦКП  </vt:lpstr>
      <vt:lpstr>Презентация PowerPoint</vt:lpstr>
      <vt:lpstr>Презентация PowerPoint</vt:lpstr>
      <vt:lpstr> новый  вид ЦКП: цифровая (электронная) ортофотокарта  </vt:lpstr>
      <vt:lpstr>основные источники информации для создания новых видов ЦКП:</vt:lpstr>
      <vt:lpstr>Специализированные ГИС на районы строительства и эксплуатации объектов инфраструктуры (пример)</vt:lpstr>
      <vt:lpstr>Создание специализированных ГИС на основе ЕЭКО позволит:</vt:lpstr>
      <vt:lpstr>Основные результаты исследований в области создания новых видов цифровой картографической продукции направлены на обеспечение: </vt:lpstr>
      <vt:lpstr>  </vt:lpstr>
    </vt:vector>
  </TitlesOfParts>
  <Company>MoBIL GROU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Admin</dc:creator>
  <cp:lastModifiedBy>Alexey Smirnov</cp:lastModifiedBy>
  <cp:revision>224</cp:revision>
  <dcterms:created xsi:type="dcterms:W3CDTF">2012-01-12T04:59:22Z</dcterms:created>
  <dcterms:modified xsi:type="dcterms:W3CDTF">2024-09-15T15:33:47Z</dcterms:modified>
</cp:coreProperties>
</file>